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4238F88" w14:textId="435554F2" w:rsidR="00B15034" w:rsidRDefault="00B15034" w:rsidP="009E20CD">
      <w:pPr>
        <w:pStyle w:val="CRCoverPage"/>
        <w:tabs>
          <w:tab w:val="right" w:pos="9639"/>
        </w:tabs>
        <w:spacing w:after="0"/>
        <w:rPr>
          <w:b/>
          <w:i/>
          <w:noProof/>
          <w:sz w:val="28"/>
        </w:rPr>
      </w:pPr>
      <w:r>
        <w:rPr>
          <w:b/>
          <w:noProof/>
          <w:sz w:val="24"/>
        </w:rPr>
        <w:t>3GPP TSG-</w:t>
      </w:r>
      <w:r w:rsidR="002B4B7F">
        <w:fldChar w:fldCharType="begin"/>
      </w:r>
      <w:r w:rsidR="002B4B7F">
        <w:instrText xml:space="preserve"> DOCPROPERTY  TSG/WGRef  \* MERGEFORMAT </w:instrText>
      </w:r>
      <w:r w:rsidR="002B4B7F">
        <w:fldChar w:fldCharType="separate"/>
      </w:r>
      <w:r>
        <w:rPr>
          <w:b/>
          <w:noProof/>
          <w:sz w:val="24"/>
        </w:rPr>
        <w:t>SA4</w:t>
      </w:r>
      <w:r w:rsidR="002B4B7F">
        <w:rPr>
          <w:b/>
          <w:noProof/>
          <w:sz w:val="24"/>
        </w:rPr>
        <w:fldChar w:fldCharType="end"/>
      </w:r>
      <w:r>
        <w:rPr>
          <w:b/>
          <w:noProof/>
          <w:sz w:val="24"/>
        </w:rPr>
        <w:t xml:space="preserve"> Meeting #</w:t>
      </w:r>
      <w:r w:rsidR="002B4B7F">
        <w:fldChar w:fldCharType="begin"/>
      </w:r>
      <w:r w:rsidR="002B4B7F">
        <w:instrText xml:space="preserve"> DOCPROPERTY  MtgSeq  \* MERGEFORMAT </w:instrText>
      </w:r>
      <w:r w:rsidR="002B4B7F">
        <w:fldChar w:fldCharType="separate"/>
      </w:r>
      <w:r>
        <w:rPr>
          <w:b/>
          <w:noProof/>
          <w:sz w:val="24"/>
        </w:rPr>
        <w:t>113e</w:t>
      </w:r>
      <w:r w:rsidR="002B4B7F">
        <w:rPr>
          <w:b/>
          <w:noProof/>
          <w:sz w:val="24"/>
        </w:rPr>
        <w:fldChar w:fldCharType="end"/>
      </w:r>
      <w:r>
        <w:rPr>
          <w:b/>
          <w:i/>
          <w:noProof/>
          <w:sz w:val="28"/>
        </w:rPr>
        <w:tab/>
      </w:r>
      <w:r w:rsidR="002B4B7F">
        <w:fldChar w:fldCharType="begin"/>
      </w:r>
      <w:r w:rsidR="002B4B7F">
        <w:instrText xml:space="preserve"> DOCPROPERTY  Tdoc#  \* MERGEFORMAT </w:instrText>
      </w:r>
      <w:r w:rsidR="002B4B7F">
        <w:fldChar w:fldCharType="separate"/>
      </w:r>
      <w:r w:rsidR="00404253" w:rsidRPr="00404253">
        <w:rPr>
          <w:b/>
          <w:i/>
          <w:noProof/>
          <w:sz w:val="28"/>
        </w:rPr>
        <w:t>S4-210522</w:t>
      </w:r>
      <w:r w:rsidR="002B4B7F">
        <w:rPr>
          <w:b/>
          <w:i/>
          <w:noProof/>
          <w:sz w:val="28"/>
        </w:rPr>
        <w:fldChar w:fldCharType="end"/>
      </w:r>
    </w:p>
    <w:p w14:paraId="2346360A" w14:textId="77777777" w:rsidR="00B15034" w:rsidRDefault="002B4B7F" w:rsidP="00B15034">
      <w:pPr>
        <w:pStyle w:val="CRCoverPage"/>
        <w:outlineLvl w:val="0"/>
        <w:rPr>
          <w:b/>
          <w:noProof/>
          <w:sz w:val="24"/>
        </w:rPr>
      </w:pPr>
      <w:r>
        <w:fldChar w:fldCharType="begin"/>
      </w:r>
      <w:r>
        <w:instrText xml:space="preserve"> DOCPROPERTY  Location  \* MERGEFORMAT </w:instrText>
      </w:r>
      <w:r>
        <w:fldChar w:fldCharType="separate"/>
      </w:r>
      <w:r w:rsidR="00B15034" w:rsidRPr="00BA51D9">
        <w:rPr>
          <w:b/>
          <w:noProof/>
          <w:sz w:val="24"/>
        </w:rPr>
        <w:t xml:space="preserve"> </w:t>
      </w:r>
      <w:r>
        <w:fldChar w:fldCharType="begin"/>
      </w:r>
      <w:r>
        <w:instrText xml:space="preserve"> DOCPROPERTY  Location  \* MERGEFORMAT </w:instrText>
      </w:r>
      <w:r>
        <w:fldChar w:fldCharType="separate"/>
      </w:r>
      <w:r w:rsidR="00B15034">
        <w:rPr>
          <w:b/>
          <w:noProof/>
          <w:sz w:val="24"/>
        </w:rPr>
        <w:t>Electronic Meeting</w:t>
      </w:r>
      <w:r>
        <w:rPr>
          <w:b/>
          <w:noProof/>
          <w:sz w:val="24"/>
        </w:rPr>
        <w:fldChar w:fldCharType="end"/>
      </w:r>
      <w:r>
        <w:rPr>
          <w:b/>
          <w:noProof/>
          <w:sz w:val="24"/>
        </w:rPr>
        <w:fldChar w:fldCharType="end"/>
      </w:r>
      <w:r w:rsidR="00B15034">
        <w:rPr>
          <w:b/>
          <w:noProof/>
          <w:sz w:val="24"/>
        </w:rPr>
        <w:t xml:space="preserve">, </w:t>
      </w:r>
      <w:r>
        <w:fldChar w:fldCharType="begin"/>
      </w:r>
      <w:r>
        <w:instrText xml:space="preserve"> DOCPROPERTY  Country  \* MERGEFORMAT </w:instrText>
      </w:r>
      <w:r>
        <w:fldChar w:fldCharType="separate"/>
      </w:r>
      <w:r>
        <w:fldChar w:fldCharType="begin"/>
      </w:r>
      <w:r>
        <w:instrText xml:space="preserve"> DOCPROPERTY  Country  \* MERGEFORMAT </w:instrText>
      </w:r>
      <w:r>
        <w:fldChar w:fldCharType="separate"/>
      </w:r>
      <w:r w:rsidR="00B15034">
        <w:rPr>
          <w:b/>
          <w:noProof/>
          <w:sz w:val="24"/>
        </w:rPr>
        <w:t>Telco</w:t>
      </w:r>
      <w:r>
        <w:rPr>
          <w:b/>
          <w:noProof/>
          <w:sz w:val="24"/>
        </w:rPr>
        <w:fldChar w:fldCharType="end"/>
      </w:r>
      <w:r>
        <w:rPr>
          <w:b/>
          <w:noProof/>
          <w:sz w:val="24"/>
        </w:rPr>
        <w:fldChar w:fldCharType="end"/>
      </w:r>
      <w:r w:rsidR="00B15034">
        <w:rPr>
          <w:b/>
          <w:noProof/>
          <w:sz w:val="24"/>
        </w:rPr>
        <w:t xml:space="preserve">, </w:t>
      </w:r>
      <w:r>
        <w:fldChar w:fldCharType="begin"/>
      </w:r>
      <w:r>
        <w:instrText xml:space="preserve"> DOCPROPERTY  StartDate  \* MERGEFORMAT </w:instrText>
      </w:r>
      <w:r>
        <w:fldChar w:fldCharType="separate"/>
      </w:r>
      <w:r w:rsidR="00B15034" w:rsidRPr="00BA51D9">
        <w:rPr>
          <w:b/>
          <w:noProof/>
          <w:sz w:val="24"/>
        </w:rPr>
        <w:t xml:space="preserve"> </w:t>
      </w:r>
      <w:r w:rsidR="00B15034">
        <w:rPr>
          <w:b/>
          <w:noProof/>
          <w:sz w:val="24"/>
        </w:rPr>
        <w:t>Apr 04-14, 2021</w:t>
      </w:r>
      <w:r>
        <w:rPr>
          <w:b/>
          <w:noProof/>
          <w:sz w:val="24"/>
        </w:rPr>
        <w:fldChar w:fldCharType="end"/>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0B3D3847" w14:textId="77777777" w:rsidTr="00547111">
        <w:tc>
          <w:tcPr>
            <w:tcW w:w="9641" w:type="dxa"/>
            <w:gridSpan w:val="9"/>
            <w:tcBorders>
              <w:top w:val="single" w:sz="4" w:space="0" w:color="auto"/>
              <w:left w:val="single" w:sz="4" w:space="0" w:color="auto"/>
              <w:right w:val="single" w:sz="4" w:space="0" w:color="auto"/>
            </w:tcBorders>
          </w:tcPr>
          <w:p w14:paraId="019D511B"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36077133" w14:textId="77777777" w:rsidTr="00547111">
        <w:tc>
          <w:tcPr>
            <w:tcW w:w="9641" w:type="dxa"/>
            <w:gridSpan w:val="9"/>
            <w:tcBorders>
              <w:left w:val="single" w:sz="4" w:space="0" w:color="auto"/>
              <w:right w:val="single" w:sz="4" w:space="0" w:color="auto"/>
            </w:tcBorders>
          </w:tcPr>
          <w:p w14:paraId="46A4A980" w14:textId="715BC911" w:rsidR="001E41F3" w:rsidRDefault="00AE07E2">
            <w:pPr>
              <w:pStyle w:val="CRCoverPage"/>
              <w:spacing w:after="0"/>
              <w:jc w:val="center"/>
              <w:rPr>
                <w:noProof/>
              </w:rPr>
            </w:pPr>
            <w:r>
              <w:rPr>
                <w:b/>
                <w:noProof/>
                <w:sz w:val="32"/>
              </w:rPr>
              <w:t>Pseudo</w:t>
            </w:r>
            <w:r w:rsidR="003A2C9B">
              <w:rPr>
                <w:b/>
                <w:noProof/>
                <w:sz w:val="32"/>
              </w:rPr>
              <w:t xml:space="preserve"> </w:t>
            </w:r>
            <w:r w:rsidR="001E41F3">
              <w:rPr>
                <w:b/>
                <w:noProof/>
                <w:sz w:val="32"/>
              </w:rPr>
              <w:t>CHANGE REQUEST</w:t>
            </w:r>
          </w:p>
        </w:tc>
      </w:tr>
      <w:tr w:rsidR="001E41F3" w14:paraId="33775E7D" w14:textId="77777777" w:rsidTr="00547111">
        <w:tc>
          <w:tcPr>
            <w:tcW w:w="9641" w:type="dxa"/>
            <w:gridSpan w:val="9"/>
            <w:tcBorders>
              <w:left w:val="single" w:sz="4" w:space="0" w:color="auto"/>
              <w:right w:val="single" w:sz="4" w:space="0" w:color="auto"/>
            </w:tcBorders>
          </w:tcPr>
          <w:p w14:paraId="568E7DA7" w14:textId="77777777" w:rsidR="001E41F3" w:rsidRDefault="001E41F3">
            <w:pPr>
              <w:pStyle w:val="CRCoverPage"/>
              <w:spacing w:after="0"/>
              <w:rPr>
                <w:noProof/>
                <w:sz w:val="8"/>
                <w:szCs w:val="8"/>
              </w:rPr>
            </w:pPr>
          </w:p>
        </w:tc>
      </w:tr>
      <w:tr w:rsidR="001E41F3" w14:paraId="26B030E1" w14:textId="77777777" w:rsidTr="00547111">
        <w:tc>
          <w:tcPr>
            <w:tcW w:w="142" w:type="dxa"/>
            <w:tcBorders>
              <w:left w:val="single" w:sz="4" w:space="0" w:color="auto"/>
            </w:tcBorders>
          </w:tcPr>
          <w:p w14:paraId="0570ADB1" w14:textId="77777777" w:rsidR="001E41F3" w:rsidRDefault="001E41F3">
            <w:pPr>
              <w:pStyle w:val="CRCoverPage"/>
              <w:spacing w:after="0"/>
              <w:jc w:val="right"/>
              <w:rPr>
                <w:noProof/>
              </w:rPr>
            </w:pPr>
          </w:p>
        </w:tc>
        <w:tc>
          <w:tcPr>
            <w:tcW w:w="1559" w:type="dxa"/>
            <w:shd w:val="pct30" w:color="FFFF00" w:fill="auto"/>
          </w:tcPr>
          <w:p w14:paraId="4EC40F54" w14:textId="470DA13D" w:rsidR="001E41F3" w:rsidRPr="00410371" w:rsidRDefault="00C245DB" w:rsidP="00E13F3D">
            <w:pPr>
              <w:pStyle w:val="CRCoverPage"/>
              <w:spacing w:after="0"/>
              <w:jc w:val="right"/>
              <w:rPr>
                <w:b/>
                <w:noProof/>
                <w:sz w:val="28"/>
              </w:rPr>
            </w:pPr>
            <w:r>
              <w:rPr>
                <w:b/>
                <w:noProof/>
                <w:sz w:val="28"/>
              </w:rPr>
              <w:t>26.</w:t>
            </w:r>
            <w:r w:rsidR="00833BDC">
              <w:rPr>
                <w:b/>
                <w:noProof/>
                <w:sz w:val="28"/>
              </w:rPr>
              <w:t>8</w:t>
            </w:r>
            <w:r w:rsidR="002E40E3">
              <w:rPr>
                <w:b/>
                <w:noProof/>
                <w:sz w:val="28"/>
              </w:rPr>
              <w:t>04</w:t>
            </w:r>
          </w:p>
        </w:tc>
        <w:tc>
          <w:tcPr>
            <w:tcW w:w="709" w:type="dxa"/>
          </w:tcPr>
          <w:p w14:paraId="528CF3E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04762F27" w14:textId="77777777" w:rsidR="001E41F3" w:rsidRPr="00410371" w:rsidRDefault="00D54234" w:rsidP="00547111">
            <w:pPr>
              <w:pStyle w:val="CRCoverPage"/>
              <w:spacing w:after="0"/>
              <w:rPr>
                <w:noProof/>
              </w:rPr>
            </w:pPr>
            <w:r>
              <w:rPr>
                <w:b/>
                <w:noProof/>
                <w:sz w:val="28"/>
              </w:rPr>
              <w:fldChar w:fldCharType="begin"/>
            </w:r>
            <w:r>
              <w:rPr>
                <w:b/>
                <w:noProof/>
                <w:sz w:val="28"/>
              </w:rPr>
              <w:instrText xml:space="preserve"> DOCPROPERTY  Cr#  \* MERGEFORMAT </w:instrText>
            </w:r>
            <w:r>
              <w:rPr>
                <w:b/>
                <w:noProof/>
                <w:sz w:val="28"/>
              </w:rPr>
              <w:fldChar w:fldCharType="separate"/>
            </w:r>
            <w:r w:rsidR="007C2F14">
              <w:rPr>
                <w:b/>
                <w:noProof/>
                <w:sz w:val="28"/>
              </w:rPr>
              <w:t>&lt;CR#&gt;</w:t>
            </w:r>
            <w:r>
              <w:rPr>
                <w:b/>
                <w:noProof/>
                <w:sz w:val="28"/>
              </w:rPr>
              <w:fldChar w:fldCharType="end"/>
            </w:r>
          </w:p>
        </w:tc>
        <w:tc>
          <w:tcPr>
            <w:tcW w:w="709" w:type="dxa"/>
          </w:tcPr>
          <w:p w14:paraId="44FBA829"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56F0131" w14:textId="13A8044E" w:rsidR="001E41F3" w:rsidRPr="00410371" w:rsidRDefault="00B15034" w:rsidP="00E13F3D">
            <w:pPr>
              <w:pStyle w:val="CRCoverPage"/>
              <w:spacing w:after="0"/>
              <w:jc w:val="center"/>
              <w:rPr>
                <w:b/>
                <w:noProof/>
              </w:rPr>
            </w:pPr>
            <w:r>
              <w:rPr>
                <w:b/>
                <w:noProof/>
                <w:sz w:val="28"/>
              </w:rPr>
              <w:t>-</w:t>
            </w:r>
          </w:p>
        </w:tc>
        <w:tc>
          <w:tcPr>
            <w:tcW w:w="2410" w:type="dxa"/>
          </w:tcPr>
          <w:p w14:paraId="0E8D758B"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63E30692" w14:textId="5E85E88A" w:rsidR="001E41F3" w:rsidRPr="00410371" w:rsidRDefault="00D23B1D">
            <w:pPr>
              <w:pStyle w:val="CRCoverPage"/>
              <w:spacing w:after="0"/>
              <w:jc w:val="center"/>
              <w:rPr>
                <w:noProof/>
                <w:sz w:val="28"/>
              </w:rPr>
            </w:pPr>
            <w:r>
              <w:rPr>
                <w:b/>
                <w:noProof/>
                <w:sz w:val="28"/>
              </w:rPr>
              <w:t>0</w:t>
            </w:r>
            <w:r w:rsidR="0007309A">
              <w:rPr>
                <w:b/>
                <w:noProof/>
                <w:sz w:val="28"/>
              </w:rPr>
              <w:t>.</w:t>
            </w:r>
            <w:r>
              <w:rPr>
                <w:b/>
                <w:noProof/>
                <w:sz w:val="28"/>
              </w:rPr>
              <w:t>0</w:t>
            </w:r>
            <w:r w:rsidR="0007309A">
              <w:rPr>
                <w:b/>
                <w:noProof/>
                <w:sz w:val="28"/>
              </w:rPr>
              <w:t>.</w:t>
            </w:r>
            <w:r w:rsidR="00A60560">
              <w:rPr>
                <w:b/>
                <w:noProof/>
                <w:sz w:val="28"/>
              </w:rPr>
              <w:t>1</w:t>
            </w:r>
          </w:p>
        </w:tc>
        <w:tc>
          <w:tcPr>
            <w:tcW w:w="143" w:type="dxa"/>
            <w:tcBorders>
              <w:right w:val="single" w:sz="4" w:space="0" w:color="auto"/>
            </w:tcBorders>
          </w:tcPr>
          <w:p w14:paraId="17800E45" w14:textId="77777777" w:rsidR="001E41F3" w:rsidRDefault="001E41F3">
            <w:pPr>
              <w:pStyle w:val="CRCoverPage"/>
              <w:spacing w:after="0"/>
              <w:rPr>
                <w:noProof/>
              </w:rPr>
            </w:pPr>
          </w:p>
        </w:tc>
      </w:tr>
      <w:tr w:rsidR="001E41F3" w14:paraId="24CFE52D" w14:textId="77777777" w:rsidTr="00547111">
        <w:tc>
          <w:tcPr>
            <w:tcW w:w="9641" w:type="dxa"/>
            <w:gridSpan w:val="9"/>
            <w:tcBorders>
              <w:left w:val="single" w:sz="4" w:space="0" w:color="auto"/>
              <w:right w:val="single" w:sz="4" w:space="0" w:color="auto"/>
            </w:tcBorders>
          </w:tcPr>
          <w:p w14:paraId="504FE9F9" w14:textId="77777777" w:rsidR="001E41F3" w:rsidRDefault="001E41F3">
            <w:pPr>
              <w:pStyle w:val="CRCoverPage"/>
              <w:spacing w:after="0"/>
              <w:rPr>
                <w:noProof/>
              </w:rPr>
            </w:pPr>
          </w:p>
        </w:tc>
      </w:tr>
      <w:tr w:rsidR="001E41F3" w14:paraId="170E339F" w14:textId="77777777" w:rsidTr="00547111">
        <w:tc>
          <w:tcPr>
            <w:tcW w:w="9641" w:type="dxa"/>
            <w:gridSpan w:val="9"/>
            <w:tcBorders>
              <w:top w:val="single" w:sz="4" w:space="0" w:color="auto"/>
            </w:tcBorders>
          </w:tcPr>
          <w:p w14:paraId="5697C284"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0959C77F" w14:textId="77777777" w:rsidTr="00547111">
        <w:tc>
          <w:tcPr>
            <w:tcW w:w="9641" w:type="dxa"/>
            <w:gridSpan w:val="9"/>
          </w:tcPr>
          <w:p w14:paraId="16DF234C" w14:textId="77777777" w:rsidR="001E41F3" w:rsidRDefault="001E41F3">
            <w:pPr>
              <w:pStyle w:val="CRCoverPage"/>
              <w:spacing w:after="0"/>
              <w:rPr>
                <w:noProof/>
                <w:sz w:val="8"/>
                <w:szCs w:val="8"/>
              </w:rPr>
            </w:pPr>
          </w:p>
        </w:tc>
      </w:tr>
    </w:tbl>
    <w:p w14:paraId="5446FF0B"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4D7CEDAC" w14:textId="77777777" w:rsidTr="00A7671C">
        <w:tc>
          <w:tcPr>
            <w:tcW w:w="2835" w:type="dxa"/>
          </w:tcPr>
          <w:p w14:paraId="42B333C5"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6FD5E02F"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B06602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EA4E7AE"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758DABF" w14:textId="3931CC2B" w:rsidR="00F25D98" w:rsidRDefault="00505091" w:rsidP="001E41F3">
            <w:pPr>
              <w:pStyle w:val="CRCoverPage"/>
              <w:spacing w:after="0"/>
              <w:jc w:val="center"/>
              <w:rPr>
                <w:b/>
                <w:caps/>
                <w:noProof/>
              </w:rPr>
            </w:pPr>
            <w:r>
              <w:rPr>
                <w:b/>
                <w:caps/>
                <w:noProof/>
              </w:rPr>
              <w:t>X</w:t>
            </w:r>
          </w:p>
        </w:tc>
        <w:tc>
          <w:tcPr>
            <w:tcW w:w="2126" w:type="dxa"/>
          </w:tcPr>
          <w:p w14:paraId="06CCB7BE"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6B1AC24" w14:textId="77777777" w:rsidR="00F25D98" w:rsidRDefault="00F25D98" w:rsidP="001E41F3">
            <w:pPr>
              <w:pStyle w:val="CRCoverPage"/>
              <w:spacing w:after="0"/>
              <w:jc w:val="center"/>
              <w:rPr>
                <w:b/>
                <w:caps/>
                <w:noProof/>
              </w:rPr>
            </w:pPr>
          </w:p>
        </w:tc>
        <w:tc>
          <w:tcPr>
            <w:tcW w:w="1418" w:type="dxa"/>
            <w:tcBorders>
              <w:left w:val="nil"/>
            </w:tcBorders>
          </w:tcPr>
          <w:p w14:paraId="1925E328"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D883598" w14:textId="43FF595B" w:rsidR="00F25D98" w:rsidRDefault="00D23B1D" w:rsidP="001E41F3">
            <w:pPr>
              <w:pStyle w:val="CRCoverPage"/>
              <w:spacing w:after="0"/>
              <w:jc w:val="center"/>
              <w:rPr>
                <w:b/>
                <w:bCs/>
                <w:caps/>
                <w:noProof/>
              </w:rPr>
            </w:pPr>
            <w:r>
              <w:rPr>
                <w:b/>
                <w:bCs/>
                <w:caps/>
                <w:noProof/>
              </w:rPr>
              <w:t>X</w:t>
            </w:r>
          </w:p>
        </w:tc>
      </w:tr>
    </w:tbl>
    <w:p w14:paraId="4CB6B713"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6FCAED52" w14:textId="77777777" w:rsidTr="00547111">
        <w:tc>
          <w:tcPr>
            <w:tcW w:w="9640" w:type="dxa"/>
            <w:gridSpan w:val="11"/>
          </w:tcPr>
          <w:p w14:paraId="189A3AB5" w14:textId="77777777" w:rsidR="001E41F3" w:rsidRDefault="001E41F3">
            <w:pPr>
              <w:pStyle w:val="CRCoverPage"/>
              <w:spacing w:after="0"/>
              <w:rPr>
                <w:noProof/>
                <w:sz w:val="8"/>
                <w:szCs w:val="8"/>
              </w:rPr>
            </w:pPr>
          </w:p>
        </w:tc>
      </w:tr>
      <w:tr w:rsidR="001E41F3" w14:paraId="20126365" w14:textId="77777777" w:rsidTr="00547111">
        <w:tc>
          <w:tcPr>
            <w:tcW w:w="1843" w:type="dxa"/>
            <w:tcBorders>
              <w:top w:val="single" w:sz="4" w:space="0" w:color="auto"/>
              <w:left w:val="single" w:sz="4" w:space="0" w:color="auto"/>
            </w:tcBorders>
          </w:tcPr>
          <w:p w14:paraId="56FF4C23"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1B18C38B" w14:textId="6525ABED" w:rsidR="001E41F3" w:rsidRDefault="00794749" w:rsidP="00A60560">
            <w:pPr>
              <w:pStyle w:val="CRCoverPage"/>
              <w:spacing w:after="0"/>
              <w:rPr>
                <w:noProof/>
              </w:rPr>
            </w:pPr>
            <w:r>
              <w:t xml:space="preserve">[FS_5GMS-EXT] </w:t>
            </w:r>
            <w:r w:rsidR="003D2316">
              <w:rPr>
                <w:noProof/>
              </w:rPr>
              <w:t xml:space="preserve">Key Topic </w:t>
            </w:r>
            <w:r w:rsidR="009060DB" w:rsidRPr="009060DB">
              <w:t>Traffic Identification</w:t>
            </w:r>
            <w:r w:rsidR="00B15034">
              <w:t xml:space="preserve"> using </w:t>
            </w:r>
            <w:proofErr w:type="spellStart"/>
            <w:r w:rsidR="00B15034">
              <w:t>ToS</w:t>
            </w:r>
            <w:proofErr w:type="spellEnd"/>
            <w:r w:rsidR="00B15034">
              <w:t xml:space="preserve"> IP Header Field</w:t>
            </w:r>
          </w:p>
        </w:tc>
      </w:tr>
      <w:tr w:rsidR="001E41F3" w14:paraId="068D1A6E" w14:textId="77777777" w:rsidTr="00547111">
        <w:tc>
          <w:tcPr>
            <w:tcW w:w="1843" w:type="dxa"/>
            <w:tcBorders>
              <w:left w:val="single" w:sz="4" w:space="0" w:color="auto"/>
            </w:tcBorders>
          </w:tcPr>
          <w:p w14:paraId="7C7BE07F"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37605AED" w14:textId="77777777" w:rsidR="001E41F3" w:rsidRDefault="001E41F3">
            <w:pPr>
              <w:pStyle w:val="CRCoverPage"/>
              <w:spacing w:after="0"/>
              <w:rPr>
                <w:noProof/>
                <w:sz w:val="8"/>
                <w:szCs w:val="8"/>
              </w:rPr>
            </w:pPr>
          </w:p>
        </w:tc>
      </w:tr>
      <w:tr w:rsidR="001E41F3" w14:paraId="5BEDE7C0" w14:textId="77777777" w:rsidTr="00547111">
        <w:tc>
          <w:tcPr>
            <w:tcW w:w="1843" w:type="dxa"/>
            <w:tcBorders>
              <w:left w:val="single" w:sz="4" w:space="0" w:color="auto"/>
            </w:tcBorders>
          </w:tcPr>
          <w:p w14:paraId="6E3BA9C0"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01EC2902" w14:textId="66C8C909" w:rsidR="001E41F3" w:rsidRDefault="002C542C" w:rsidP="00780A7F">
            <w:pPr>
              <w:pStyle w:val="CRCoverPage"/>
              <w:spacing w:after="0"/>
              <w:rPr>
                <w:noProof/>
              </w:rPr>
            </w:pPr>
            <w:r>
              <w:rPr>
                <w:noProof/>
              </w:rPr>
              <w:t>Ericsson LM</w:t>
            </w:r>
          </w:p>
        </w:tc>
      </w:tr>
      <w:tr w:rsidR="001E41F3" w14:paraId="4A5474CE" w14:textId="77777777" w:rsidTr="00547111">
        <w:tc>
          <w:tcPr>
            <w:tcW w:w="1843" w:type="dxa"/>
            <w:tcBorders>
              <w:left w:val="single" w:sz="4" w:space="0" w:color="auto"/>
            </w:tcBorders>
          </w:tcPr>
          <w:p w14:paraId="50E0892B"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50FB0DFD" w14:textId="77777777" w:rsidR="001E41F3" w:rsidRDefault="00D54234" w:rsidP="00000F25">
            <w:pPr>
              <w:pStyle w:val="CRCoverPage"/>
              <w:spacing w:after="0"/>
              <w:rPr>
                <w:noProof/>
              </w:rPr>
            </w:pPr>
            <w:r>
              <w:rPr>
                <w:noProof/>
              </w:rPr>
              <w:fldChar w:fldCharType="begin"/>
            </w:r>
            <w:r>
              <w:rPr>
                <w:noProof/>
              </w:rPr>
              <w:instrText xml:space="preserve"> DOCPROPERTY  SourceIfTsg  \* MERGEFORMAT </w:instrText>
            </w:r>
            <w:r>
              <w:rPr>
                <w:noProof/>
              </w:rPr>
              <w:fldChar w:fldCharType="separate"/>
            </w:r>
            <w:r w:rsidR="007C2F14">
              <w:rPr>
                <w:noProof/>
              </w:rPr>
              <w:t>SA4</w:t>
            </w:r>
            <w:r>
              <w:rPr>
                <w:noProof/>
              </w:rPr>
              <w:fldChar w:fldCharType="end"/>
            </w:r>
          </w:p>
        </w:tc>
      </w:tr>
      <w:tr w:rsidR="001E41F3" w14:paraId="3FF075DB" w14:textId="77777777" w:rsidTr="00547111">
        <w:tc>
          <w:tcPr>
            <w:tcW w:w="1843" w:type="dxa"/>
            <w:tcBorders>
              <w:left w:val="single" w:sz="4" w:space="0" w:color="auto"/>
            </w:tcBorders>
          </w:tcPr>
          <w:p w14:paraId="2511F122"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3C5C6737" w14:textId="77777777" w:rsidR="001E41F3" w:rsidRDefault="001E41F3">
            <w:pPr>
              <w:pStyle w:val="CRCoverPage"/>
              <w:spacing w:after="0"/>
              <w:rPr>
                <w:noProof/>
                <w:sz w:val="8"/>
                <w:szCs w:val="8"/>
              </w:rPr>
            </w:pPr>
          </w:p>
        </w:tc>
      </w:tr>
      <w:tr w:rsidR="001E41F3" w14:paraId="76B453C5" w14:textId="77777777" w:rsidTr="00547111">
        <w:tc>
          <w:tcPr>
            <w:tcW w:w="1843" w:type="dxa"/>
            <w:tcBorders>
              <w:left w:val="single" w:sz="4" w:space="0" w:color="auto"/>
            </w:tcBorders>
          </w:tcPr>
          <w:p w14:paraId="06E63A5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4958BEAC" w14:textId="48958B47" w:rsidR="001E41F3" w:rsidRDefault="00D23B1D" w:rsidP="00000F25">
            <w:pPr>
              <w:pStyle w:val="CRCoverPage"/>
              <w:spacing w:after="0"/>
              <w:rPr>
                <w:noProof/>
              </w:rPr>
            </w:pPr>
            <w:r>
              <w:rPr>
                <w:noProof/>
              </w:rPr>
              <w:t>FS_5GMS-EXT</w:t>
            </w:r>
          </w:p>
        </w:tc>
        <w:tc>
          <w:tcPr>
            <w:tcW w:w="567" w:type="dxa"/>
            <w:tcBorders>
              <w:left w:val="nil"/>
            </w:tcBorders>
          </w:tcPr>
          <w:p w14:paraId="6C97A69F" w14:textId="77777777" w:rsidR="001E41F3" w:rsidRDefault="001E41F3">
            <w:pPr>
              <w:pStyle w:val="CRCoverPage"/>
              <w:spacing w:after="0"/>
              <w:ind w:right="100"/>
              <w:rPr>
                <w:noProof/>
              </w:rPr>
            </w:pPr>
          </w:p>
        </w:tc>
        <w:tc>
          <w:tcPr>
            <w:tcW w:w="1417" w:type="dxa"/>
            <w:gridSpan w:val="3"/>
            <w:tcBorders>
              <w:left w:val="nil"/>
            </w:tcBorders>
          </w:tcPr>
          <w:p w14:paraId="10E00F4F"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7EB812C0" w14:textId="4A4DA94C" w:rsidR="001E41F3" w:rsidRDefault="00C043B1" w:rsidP="007C2F14">
            <w:pPr>
              <w:pStyle w:val="CRCoverPage"/>
              <w:spacing w:after="0"/>
              <w:ind w:left="100"/>
              <w:rPr>
                <w:noProof/>
              </w:rPr>
            </w:pPr>
            <w:r>
              <w:rPr>
                <w:noProof/>
              </w:rPr>
              <w:t>20</w:t>
            </w:r>
            <w:r w:rsidR="00C245DB">
              <w:rPr>
                <w:noProof/>
              </w:rPr>
              <w:t>2</w:t>
            </w:r>
            <w:r w:rsidR="004B4093">
              <w:rPr>
                <w:noProof/>
              </w:rPr>
              <w:t>1</w:t>
            </w:r>
            <w:r w:rsidR="00C245DB">
              <w:rPr>
                <w:noProof/>
              </w:rPr>
              <w:t>-</w:t>
            </w:r>
            <w:r w:rsidR="004B4093">
              <w:rPr>
                <w:noProof/>
              </w:rPr>
              <w:t>0</w:t>
            </w:r>
            <w:r w:rsidR="00B15034">
              <w:rPr>
                <w:noProof/>
              </w:rPr>
              <w:t>3</w:t>
            </w:r>
            <w:r w:rsidR="00447653">
              <w:rPr>
                <w:noProof/>
              </w:rPr>
              <w:t>-</w:t>
            </w:r>
            <w:r w:rsidR="00B15034">
              <w:rPr>
                <w:noProof/>
              </w:rPr>
              <w:t>31</w:t>
            </w:r>
          </w:p>
        </w:tc>
      </w:tr>
      <w:tr w:rsidR="001E41F3" w14:paraId="5E050C56" w14:textId="77777777" w:rsidTr="00547111">
        <w:tc>
          <w:tcPr>
            <w:tcW w:w="1843" w:type="dxa"/>
            <w:tcBorders>
              <w:left w:val="single" w:sz="4" w:space="0" w:color="auto"/>
            </w:tcBorders>
          </w:tcPr>
          <w:p w14:paraId="7EFEAEDD" w14:textId="77777777" w:rsidR="001E41F3" w:rsidRDefault="001E41F3">
            <w:pPr>
              <w:pStyle w:val="CRCoverPage"/>
              <w:spacing w:after="0"/>
              <w:rPr>
                <w:b/>
                <w:i/>
                <w:noProof/>
                <w:sz w:val="8"/>
                <w:szCs w:val="8"/>
              </w:rPr>
            </w:pPr>
          </w:p>
        </w:tc>
        <w:tc>
          <w:tcPr>
            <w:tcW w:w="1986" w:type="dxa"/>
            <w:gridSpan w:val="4"/>
          </w:tcPr>
          <w:p w14:paraId="0B874FB2" w14:textId="77777777" w:rsidR="001E41F3" w:rsidRDefault="001E41F3">
            <w:pPr>
              <w:pStyle w:val="CRCoverPage"/>
              <w:spacing w:after="0"/>
              <w:rPr>
                <w:noProof/>
                <w:sz w:val="8"/>
                <w:szCs w:val="8"/>
              </w:rPr>
            </w:pPr>
          </w:p>
        </w:tc>
        <w:tc>
          <w:tcPr>
            <w:tcW w:w="2267" w:type="dxa"/>
            <w:gridSpan w:val="2"/>
          </w:tcPr>
          <w:p w14:paraId="6109196F" w14:textId="77777777" w:rsidR="001E41F3" w:rsidRDefault="001E41F3">
            <w:pPr>
              <w:pStyle w:val="CRCoverPage"/>
              <w:spacing w:after="0"/>
              <w:rPr>
                <w:noProof/>
                <w:sz w:val="8"/>
                <w:szCs w:val="8"/>
              </w:rPr>
            </w:pPr>
          </w:p>
        </w:tc>
        <w:tc>
          <w:tcPr>
            <w:tcW w:w="1417" w:type="dxa"/>
            <w:gridSpan w:val="3"/>
          </w:tcPr>
          <w:p w14:paraId="352192E3" w14:textId="77777777" w:rsidR="001E41F3" w:rsidRDefault="001E41F3">
            <w:pPr>
              <w:pStyle w:val="CRCoverPage"/>
              <w:spacing w:after="0"/>
              <w:rPr>
                <w:noProof/>
                <w:sz w:val="8"/>
                <w:szCs w:val="8"/>
              </w:rPr>
            </w:pPr>
          </w:p>
        </w:tc>
        <w:tc>
          <w:tcPr>
            <w:tcW w:w="2127" w:type="dxa"/>
            <w:tcBorders>
              <w:right w:val="single" w:sz="4" w:space="0" w:color="auto"/>
            </w:tcBorders>
          </w:tcPr>
          <w:p w14:paraId="640CE6F4" w14:textId="77777777" w:rsidR="001E41F3" w:rsidRDefault="001E41F3">
            <w:pPr>
              <w:pStyle w:val="CRCoverPage"/>
              <w:spacing w:after="0"/>
              <w:rPr>
                <w:noProof/>
                <w:sz w:val="8"/>
                <w:szCs w:val="8"/>
              </w:rPr>
            </w:pPr>
          </w:p>
        </w:tc>
      </w:tr>
      <w:tr w:rsidR="001E41F3" w14:paraId="270621A0" w14:textId="77777777" w:rsidTr="00547111">
        <w:trPr>
          <w:cantSplit/>
        </w:trPr>
        <w:tc>
          <w:tcPr>
            <w:tcW w:w="1843" w:type="dxa"/>
            <w:tcBorders>
              <w:left w:val="single" w:sz="4" w:space="0" w:color="auto"/>
            </w:tcBorders>
          </w:tcPr>
          <w:p w14:paraId="02B71617"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44D71179" w14:textId="39BC14AD" w:rsidR="001E41F3" w:rsidRDefault="00B66B2A" w:rsidP="00D24991">
            <w:pPr>
              <w:pStyle w:val="CRCoverPage"/>
              <w:spacing w:after="0"/>
              <w:ind w:left="100" w:right="-609"/>
              <w:rPr>
                <w:b/>
                <w:noProof/>
              </w:rPr>
            </w:pPr>
            <w:r>
              <w:rPr>
                <w:b/>
                <w:noProof/>
              </w:rPr>
              <w:t>B</w:t>
            </w:r>
          </w:p>
        </w:tc>
        <w:tc>
          <w:tcPr>
            <w:tcW w:w="3402" w:type="dxa"/>
            <w:gridSpan w:val="5"/>
            <w:tcBorders>
              <w:left w:val="nil"/>
            </w:tcBorders>
          </w:tcPr>
          <w:p w14:paraId="09C633BE" w14:textId="77777777" w:rsidR="001E41F3" w:rsidRDefault="001E41F3">
            <w:pPr>
              <w:pStyle w:val="CRCoverPage"/>
              <w:spacing w:after="0"/>
              <w:rPr>
                <w:noProof/>
              </w:rPr>
            </w:pPr>
          </w:p>
        </w:tc>
        <w:tc>
          <w:tcPr>
            <w:tcW w:w="1417" w:type="dxa"/>
            <w:gridSpan w:val="3"/>
            <w:tcBorders>
              <w:left w:val="nil"/>
            </w:tcBorders>
          </w:tcPr>
          <w:p w14:paraId="13BBAF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22580D62" w14:textId="4ECF078C" w:rsidR="001E41F3" w:rsidRDefault="00910B2C">
            <w:pPr>
              <w:pStyle w:val="CRCoverPage"/>
              <w:spacing w:after="0"/>
              <w:ind w:left="100"/>
              <w:rPr>
                <w:noProof/>
              </w:rPr>
            </w:pPr>
            <w:r>
              <w:rPr>
                <w:noProof/>
              </w:rPr>
              <w:t>Rel-1</w:t>
            </w:r>
            <w:r w:rsidR="004B4093">
              <w:rPr>
                <w:noProof/>
              </w:rPr>
              <w:t>7</w:t>
            </w:r>
          </w:p>
        </w:tc>
      </w:tr>
      <w:tr w:rsidR="001E41F3" w14:paraId="11C9FA9A" w14:textId="77777777" w:rsidTr="00547111">
        <w:tc>
          <w:tcPr>
            <w:tcW w:w="1843" w:type="dxa"/>
            <w:tcBorders>
              <w:left w:val="single" w:sz="4" w:space="0" w:color="auto"/>
              <w:bottom w:val="single" w:sz="4" w:space="0" w:color="auto"/>
            </w:tcBorders>
          </w:tcPr>
          <w:p w14:paraId="3144B35E" w14:textId="77777777" w:rsidR="001E41F3" w:rsidRDefault="001E41F3">
            <w:pPr>
              <w:pStyle w:val="CRCoverPage"/>
              <w:spacing w:after="0"/>
              <w:rPr>
                <w:b/>
                <w:i/>
                <w:noProof/>
              </w:rPr>
            </w:pPr>
          </w:p>
        </w:tc>
        <w:tc>
          <w:tcPr>
            <w:tcW w:w="4677" w:type="dxa"/>
            <w:gridSpan w:val="8"/>
            <w:tcBorders>
              <w:bottom w:val="single" w:sz="4" w:space="0" w:color="auto"/>
            </w:tcBorders>
          </w:tcPr>
          <w:p w14:paraId="33A1F87D"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67C696FE"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489B8855"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1" w:name="OLE_LINK1"/>
            <w:r w:rsidR="0051580D">
              <w:rPr>
                <w:i/>
                <w:noProof/>
                <w:sz w:val="18"/>
              </w:rPr>
              <w:t>Rel-13</w:t>
            </w:r>
            <w:r w:rsidR="0051580D">
              <w:rPr>
                <w:i/>
                <w:noProof/>
                <w:sz w:val="18"/>
              </w:rPr>
              <w:tab/>
              <w:t>(Release 13)</w:t>
            </w:r>
            <w:bookmarkEnd w:id="1"/>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5A61BA0A" w14:textId="77777777" w:rsidTr="00547111">
        <w:tc>
          <w:tcPr>
            <w:tcW w:w="1843" w:type="dxa"/>
          </w:tcPr>
          <w:p w14:paraId="0C9F91A2" w14:textId="77777777" w:rsidR="001E41F3" w:rsidRDefault="001E41F3">
            <w:pPr>
              <w:pStyle w:val="CRCoverPage"/>
              <w:spacing w:after="0"/>
              <w:rPr>
                <w:b/>
                <w:i/>
                <w:noProof/>
                <w:sz w:val="8"/>
                <w:szCs w:val="8"/>
              </w:rPr>
            </w:pPr>
          </w:p>
        </w:tc>
        <w:tc>
          <w:tcPr>
            <w:tcW w:w="7797" w:type="dxa"/>
            <w:gridSpan w:val="10"/>
          </w:tcPr>
          <w:p w14:paraId="60A2A35B" w14:textId="77777777" w:rsidR="001E41F3" w:rsidRDefault="001E41F3">
            <w:pPr>
              <w:pStyle w:val="CRCoverPage"/>
              <w:spacing w:after="0"/>
              <w:rPr>
                <w:noProof/>
                <w:sz w:val="8"/>
                <w:szCs w:val="8"/>
              </w:rPr>
            </w:pPr>
          </w:p>
        </w:tc>
      </w:tr>
      <w:tr w:rsidR="001E41F3" w14:paraId="0BA51FCC" w14:textId="77777777" w:rsidTr="00547111">
        <w:tc>
          <w:tcPr>
            <w:tcW w:w="2694" w:type="dxa"/>
            <w:gridSpan w:val="2"/>
            <w:tcBorders>
              <w:top w:val="single" w:sz="4" w:space="0" w:color="auto"/>
              <w:left w:val="single" w:sz="4" w:space="0" w:color="auto"/>
            </w:tcBorders>
          </w:tcPr>
          <w:p w14:paraId="722B059E"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783857E" w14:textId="04BB5C9D" w:rsidR="00FF090D" w:rsidRDefault="00D23B1D" w:rsidP="006E4C92">
            <w:pPr>
              <w:pStyle w:val="CRCoverPage"/>
              <w:spacing w:after="0"/>
              <w:rPr>
                <w:noProof/>
              </w:rPr>
            </w:pPr>
            <w:r>
              <w:rPr>
                <w:noProof/>
              </w:rPr>
              <w:t xml:space="preserve">The study item description </w:t>
            </w:r>
            <w:r w:rsidR="00BD6B3F">
              <w:rPr>
                <w:noProof/>
              </w:rPr>
              <w:t>identifes the key topic “</w:t>
            </w:r>
            <w:r w:rsidR="009060DB" w:rsidRPr="009060DB">
              <w:t>Traffic Identification</w:t>
            </w:r>
            <w:r w:rsidR="00BD6B3F">
              <w:t>”.</w:t>
            </w:r>
            <w:r w:rsidR="00B15034">
              <w:t xml:space="preserve"> The 5G System supports different methods for traffic identification, including using some IP header fields like </w:t>
            </w:r>
            <w:proofErr w:type="spellStart"/>
            <w:r w:rsidR="00B15034">
              <w:t>ToS</w:t>
            </w:r>
            <w:proofErr w:type="spellEnd"/>
            <w:r w:rsidR="00B15034">
              <w:t xml:space="preserve"> (or DSCP) or Flow Label (IPv6 only).</w:t>
            </w:r>
          </w:p>
        </w:tc>
      </w:tr>
      <w:tr w:rsidR="001E41F3" w14:paraId="7E3EC076" w14:textId="77777777" w:rsidTr="00547111">
        <w:tc>
          <w:tcPr>
            <w:tcW w:w="2694" w:type="dxa"/>
            <w:gridSpan w:val="2"/>
            <w:tcBorders>
              <w:left w:val="single" w:sz="4" w:space="0" w:color="auto"/>
            </w:tcBorders>
          </w:tcPr>
          <w:p w14:paraId="58C193AC"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154B2107" w14:textId="77777777" w:rsidR="001E41F3" w:rsidRDefault="001E41F3">
            <w:pPr>
              <w:pStyle w:val="CRCoverPage"/>
              <w:spacing w:after="0"/>
              <w:rPr>
                <w:noProof/>
                <w:sz w:val="8"/>
                <w:szCs w:val="8"/>
              </w:rPr>
            </w:pPr>
          </w:p>
        </w:tc>
      </w:tr>
      <w:tr w:rsidR="001E41F3" w14:paraId="6FE83E06" w14:textId="77777777" w:rsidTr="00547111">
        <w:tc>
          <w:tcPr>
            <w:tcW w:w="2694" w:type="dxa"/>
            <w:gridSpan w:val="2"/>
            <w:tcBorders>
              <w:left w:val="single" w:sz="4" w:space="0" w:color="auto"/>
            </w:tcBorders>
          </w:tcPr>
          <w:p w14:paraId="486A748A"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705ADC5" w14:textId="732A9866" w:rsidR="000E5766" w:rsidRPr="00937AE2" w:rsidRDefault="00B15034" w:rsidP="00937AE2">
            <w:pPr>
              <w:tabs>
                <w:tab w:val="right" w:pos="709"/>
              </w:tabs>
              <w:ind w:right="43"/>
              <w:rPr>
                <w:rFonts w:ascii="Arial" w:hAnsi="Arial" w:cs="Arial"/>
              </w:rPr>
            </w:pPr>
            <w:r>
              <w:rPr>
                <w:rFonts w:ascii="Arial" w:hAnsi="Arial" w:cs="Arial"/>
              </w:rPr>
              <w:t xml:space="preserve">The text fully describes the UPF traffic identification chain, </w:t>
            </w:r>
            <w:proofErr w:type="spellStart"/>
            <w:r>
              <w:rPr>
                <w:rFonts w:ascii="Arial" w:hAnsi="Arial" w:cs="Arial"/>
              </w:rPr>
              <w:t>incl</w:t>
            </w:r>
            <w:proofErr w:type="spellEnd"/>
            <w:r>
              <w:rPr>
                <w:rFonts w:ascii="Arial" w:hAnsi="Arial" w:cs="Arial"/>
              </w:rPr>
              <w:t xml:space="preserve"> Packet Detection, etc. </w:t>
            </w:r>
          </w:p>
        </w:tc>
      </w:tr>
      <w:tr w:rsidR="001E41F3" w14:paraId="46DDF4B6" w14:textId="77777777" w:rsidTr="00547111">
        <w:tc>
          <w:tcPr>
            <w:tcW w:w="2694" w:type="dxa"/>
            <w:gridSpan w:val="2"/>
            <w:tcBorders>
              <w:left w:val="single" w:sz="4" w:space="0" w:color="auto"/>
            </w:tcBorders>
          </w:tcPr>
          <w:p w14:paraId="3BA055C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1106A468" w14:textId="77777777" w:rsidR="001E41F3" w:rsidRDefault="001E41F3">
            <w:pPr>
              <w:pStyle w:val="CRCoverPage"/>
              <w:spacing w:after="0"/>
              <w:rPr>
                <w:noProof/>
                <w:sz w:val="8"/>
                <w:szCs w:val="8"/>
              </w:rPr>
            </w:pPr>
          </w:p>
        </w:tc>
      </w:tr>
      <w:tr w:rsidR="001E41F3" w14:paraId="0B122D5C" w14:textId="77777777" w:rsidTr="00547111">
        <w:tc>
          <w:tcPr>
            <w:tcW w:w="2694" w:type="dxa"/>
            <w:gridSpan w:val="2"/>
            <w:tcBorders>
              <w:left w:val="single" w:sz="4" w:space="0" w:color="auto"/>
              <w:bottom w:val="single" w:sz="4" w:space="0" w:color="auto"/>
            </w:tcBorders>
          </w:tcPr>
          <w:p w14:paraId="4C01B62B"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78B67778" w14:textId="5C87F127" w:rsidR="001E41F3" w:rsidRDefault="00BD6B3F" w:rsidP="00910B2C">
            <w:pPr>
              <w:pStyle w:val="CRCoverPage"/>
              <w:spacing w:after="0"/>
              <w:rPr>
                <w:noProof/>
              </w:rPr>
            </w:pPr>
            <w:r>
              <w:rPr>
                <w:noProof/>
              </w:rPr>
              <w:t xml:space="preserve">Key topic </w:t>
            </w:r>
            <w:r w:rsidR="00B15034">
              <w:rPr>
                <w:noProof/>
              </w:rPr>
              <w:t xml:space="preserve">only partially </w:t>
            </w:r>
            <w:r>
              <w:rPr>
                <w:noProof/>
              </w:rPr>
              <w:t>addressed</w:t>
            </w:r>
          </w:p>
        </w:tc>
      </w:tr>
      <w:tr w:rsidR="001E41F3" w14:paraId="51329DED" w14:textId="77777777" w:rsidTr="00547111">
        <w:tc>
          <w:tcPr>
            <w:tcW w:w="2694" w:type="dxa"/>
            <w:gridSpan w:val="2"/>
          </w:tcPr>
          <w:p w14:paraId="5362D226" w14:textId="77777777" w:rsidR="001E41F3" w:rsidRDefault="001E41F3">
            <w:pPr>
              <w:pStyle w:val="CRCoverPage"/>
              <w:spacing w:after="0"/>
              <w:rPr>
                <w:b/>
                <w:i/>
                <w:noProof/>
                <w:sz w:val="8"/>
                <w:szCs w:val="8"/>
              </w:rPr>
            </w:pPr>
          </w:p>
        </w:tc>
        <w:tc>
          <w:tcPr>
            <w:tcW w:w="6946" w:type="dxa"/>
            <w:gridSpan w:val="9"/>
          </w:tcPr>
          <w:p w14:paraId="1124F0B2" w14:textId="77777777" w:rsidR="001E41F3" w:rsidRDefault="001E41F3">
            <w:pPr>
              <w:pStyle w:val="CRCoverPage"/>
              <w:spacing w:after="0"/>
              <w:rPr>
                <w:noProof/>
                <w:sz w:val="8"/>
                <w:szCs w:val="8"/>
              </w:rPr>
            </w:pPr>
          </w:p>
        </w:tc>
      </w:tr>
      <w:tr w:rsidR="001E41F3" w14:paraId="494BD19D" w14:textId="77777777" w:rsidTr="00547111">
        <w:tc>
          <w:tcPr>
            <w:tcW w:w="2694" w:type="dxa"/>
            <w:gridSpan w:val="2"/>
            <w:tcBorders>
              <w:top w:val="single" w:sz="4" w:space="0" w:color="auto"/>
              <w:left w:val="single" w:sz="4" w:space="0" w:color="auto"/>
            </w:tcBorders>
          </w:tcPr>
          <w:p w14:paraId="1DE16EF5"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6C6A6905" w14:textId="465FE8E4" w:rsidR="001E41F3" w:rsidRDefault="001E41F3" w:rsidP="008117DF">
            <w:pPr>
              <w:pStyle w:val="CRCoverPage"/>
              <w:spacing w:after="0"/>
              <w:ind w:left="100"/>
              <w:rPr>
                <w:noProof/>
              </w:rPr>
            </w:pPr>
          </w:p>
        </w:tc>
      </w:tr>
      <w:tr w:rsidR="001E41F3" w14:paraId="387E7855" w14:textId="77777777" w:rsidTr="00547111">
        <w:tc>
          <w:tcPr>
            <w:tcW w:w="2694" w:type="dxa"/>
            <w:gridSpan w:val="2"/>
            <w:tcBorders>
              <w:left w:val="single" w:sz="4" w:space="0" w:color="auto"/>
            </w:tcBorders>
          </w:tcPr>
          <w:p w14:paraId="7CB543FB"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50FDED1E" w14:textId="77777777" w:rsidR="001E41F3" w:rsidRDefault="001E41F3">
            <w:pPr>
              <w:pStyle w:val="CRCoverPage"/>
              <w:spacing w:after="0"/>
              <w:rPr>
                <w:noProof/>
                <w:sz w:val="8"/>
                <w:szCs w:val="8"/>
              </w:rPr>
            </w:pPr>
          </w:p>
        </w:tc>
      </w:tr>
      <w:tr w:rsidR="001E41F3" w14:paraId="71138855" w14:textId="77777777" w:rsidTr="00547111">
        <w:tc>
          <w:tcPr>
            <w:tcW w:w="2694" w:type="dxa"/>
            <w:gridSpan w:val="2"/>
            <w:tcBorders>
              <w:left w:val="single" w:sz="4" w:space="0" w:color="auto"/>
            </w:tcBorders>
          </w:tcPr>
          <w:p w14:paraId="66DB25F3"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004BC9A7"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683AE22" w14:textId="77777777" w:rsidR="001E41F3" w:rsidRDefault="001E41F3">
            <w:pPr>
              <w:pStyle w:val="CRCoverPage"/>
              <w:spacing w:after="0"/>
              <w:jc w:val="center"/>
              <w:rPr>
                <w:b/>
                <w:caps/>
                <w:noProof/>
              </w:rPr>
            </w:pPr>
            <w:r>
              <w:rPr>
                <w:b/>
                <w:caps/>
                <w:noProof/>
              </w:rPr>
              <w:t>N</w:t>
            </w:r>
          </w:p>
        </w:tc>
        <w:tc>
          <w:tcPr>
            <w:tcW w:w="2977" w:type="dxa"/>
            <w:gridSpan w:val="4"/>
          </w:tcPr>
          <w:p w14:paraId="34BC3D79"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348F1B35" w14:textId="77777777" w:rsidR="001E41F3" w:rsidRDefault="001E41F3">
            <w:pPr>
              <w:pStyle w:val="CRCoverPage"/>
              <w:spacing w:after="0"/>
              <w:ind w:left="99"/>
              <w:rPr>
                <w:noProof/>
              </w:rPr>
            </w:pPr>
          </w:p>
        </w:tc>
      </w:tr>
      <w:tr w:rsidR="001E41F3" w14:paraId="66D66738" w14:textId="77777777" w:rsidTr="00547111">
        <w:tc>
          <w:tcPr>
            <w:tcW w:w="2694" w:type="dxa"/>
            <w:gridSpan w:val="2"/>
            <w:tcBorders>
              <w:left w:val="single" w:sz="4" w:space="0" w:color="auto"/>
            </w:tcBorders>
          </w:tcPr>
          <w:p w14:paraId="15621B0B"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6FB439B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0169DE2" w14:textId="77777777" w:rsidR="001E41F3" w:rsidRDefault="000E77C0">
            <w:pPr>
              <w:pStyle w:val="CRCoverPage"/>
              <w:spacing w:after="0"/>
              <w:jc w:val="center"/>
              <w:rPr>
                <w:b/>
                <w:caps/>
                <w:noProof/>
              </w:rPr>
            </w:pPr>
            <w:r>
              <w:rPr>
                <w:b/>
                <w:caps/>
                <w:noProof/>
              </w:rPr>
              <w:t>X</w:t>
            </w:r>
          </w:p>
        </w:tc>
        <w:tc>
          <w:tcPr>
            <w:tcW w:w="2977" w:type="dxa"/>
            <w:gridSpan w:val="4"/>
          </w:tcPr>
          <w:p w14:paraId="2EB3CBBB"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9B9CAD" w14:textId="77777777" w:rsidR="001E41F3" w:rsidRDefault="00145D43">
            <w:pPr>
              <w:pStyle w:val="CRCoverPage"/>
              <w:spacing w:after="0"/>
              <w:ind w:left="99"/>
              <w:rPr>
                <w:noProof/>
              </w:rPr>
            </w:pPr>
            <w:r>
              <w:rPr>
                <w:noProof/>
              </w:rPr>
              <w:t xml:space="preserve">TS/TR ... CR ... </w:t>
            </w:r>
          </w:p>
        </w:tc>
      </w:tr>
      <w:tr w:rsidR="001E41F3" w14:paraId="3C244AF9" w14:textId="77777777" w:rsidTr="00547111">
        <w:tc>
          <w:tcPr>
            <w:tcW w:w="2694" w:type="dxa"/>
            <w:gridSpan w:val="2"/>
            <w:tcBorders>
              <w:left w:val="single" w:sz="4" w:space="0" w:color="auto"/>
            </w:tcBorders>
          </w:tcPr>
          <w:p w14:paraId="4A42CF65"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001B3FCB"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06B0A04" w14:textId="77777777" w:rsidR="001E41F3" w:rsidRDefault="000E77C0">
            <w:pPr>
              <w:pStyle w:val="CRCoverPage"/>
              <w:spacing w:after="0"/>
              <w:jc w:val="center"/>
              <w:rPr>
                <w:b/>
                <w:caps/>
                <w:noProof/>
              </w:rPr>
            </w:pPr>
            <w:r>
              <w:rPr>
                <w:b/>
                <w:caps/>
                <w:noProof/>
              </w:rPr>
              <w:t>X</w:t>
            </w:r>
          </w:p>
        </w:tc>
        <w:tc>
          <w:tcPr>
            <w:tcW w:w="2977" w:type="dxa"/>
            <w:gridSpan w:val="4"/>
          </w:tcPr>
          <w:p w14:paraId="156C08EF"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6C9F73A4" w14:textId="77777777" w:rsidR="001E41F3" w:rsidRDefault="00145D43">
            <w:pPr>
              <w:pStyle w:val="CRCoverPage"/>
              <w:spacing w:after="0"/>
              <w:ind w:left="99"/>
              <w:rPr>
                <w:noProof/>
              </w:rPr>
            </w:pPr>
            <w:r>
              <w:rPr>
                <w:noProof/>
              </w:rPr>
              <w:t xml:space="preserve">TS/TR ... CR ... </w:t>
            </w:r>
          </w:p>
        </w:tc>
      </w:tr>
      <w:tr w:rsidR="001E41F3" w14:paraId="2CF00530" w14:textId="77777777" w:rsidTr="00547111">
        <w:tc>
          <w:tcPr>
            <w:tcW w:w="2694" w:type="dxa"/>
            <w:gridSpan w:val="2"/>
            <w:tcBorders>
              <w:left w:val="single" w:sz="4" w:space="0" w:color="auto"/>
            </w:tcBorders>
          </w:tcPr>
          <w:p w14:paraId="575CF79D"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249434FA"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4C126B9" w14:textId="77777777" w:rsidR="001E41F3" w:rsidRDefault="000E77C0">
            <w:pPr>
              <w:pStyle w:val="CRCoverPage"/>
              <w:spacing w:after="0"/>
              <w:jc w:val="center"/>
              <w:rPr>
                <w:b/>
                <w:caps/>
                <w:noProof/>
              </w:rPr>
            </w:pPr>
            <w:r>
              <w:rPr>
                <w:b/>
                <w:caps/>
                <w:noProof/>
              </w:rPr>
              <w:t>X</w:t>
            </w:r>
          </w:p>
        </w:tc>
        <w:tc>
          <w:tcPr>
            <w:tcW w:w="2977" w:type="dxa"/>
            <w:gridSpan w:val="4"/>
          </w:tcPr>
          <w:p w14:paraId="60F7611F"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0D55BAE8"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1833E006" w14:textId="77777777" w:rsidTr="008863B9">
        <w:tc>
          <w:tcPr>
            <w:tcW w:w="2694" w:type="dxa"/>
            <w:gridSpan w:val="2"/>
            <w:tcBorders>
              <w:left w:val="single" w:sz="4" w:space="0" w:color="auto"/>
            </w:tcBorders>
          </w:tcPr>
          <w:p w14:paraId="0F03D10A" w14:textId="77777777" w:rsidR="001E41F3" w:rsidRDefault="001E41F3">
            <w:pPr>
              <w:pStyle w:val="CRCoverPage"/>
              <w:spacing w:after="0"/>
              <w:rPr>
                <w:b/>
                <w:i/>
                <w:noProof/>
              </w:rPr>
            </w:pPr>
          </w:p>
        </w:tc>
        <w:tc>
          <w:tcPr>
            <w:tcW w:w="6946" w:type="dxa"/>
            <w:gridSpan w:val="9"/>
            <w:tcBorders>
              <w:right w:val="single" w:sz="4" w:space="0" w:color="auto"/>
            </w:tcBorders>
          </w:tcPr>
          <w:p w14:paraId="207734DE" w14:textId="77777777" w:rsidR="001E41F3" w:rsidRDefault="001E41F3">
            <w:pPr>
              <w:pStyle w:val="CRCoverPage"/>
              <w:spacing w:after="0"/>
              <w:rPr>
                <w:noProof/>
              </w:rPr>
            </w:pPr>
          </w:p>
        </w:tc>
      </w:tr>
      <w:tr w:rsidR="001E41F3" w14:paraId="6D09D2C4" w14:textId="77777777" w:rsidTr="008863B9">
        <w:tc>
          <w:tcPr>
            <w:tcW w:w="2694" w:type="dxa"/>
            <w:gridSpan w:val="2"/>
            <w:tcBorders>
              <w:left w:val="single" w:sz="4" w:space="0" w:color="auto"/>
              <w:bottom w:val="single" w:sz="4" w:space="0" w:color="auto"/>
            </w:tcBorders>
          </w:tcPr>
          <w:p w14:paraId="19260293"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623D8450" w14:textId="68764FAA" w:rsidR="001E41F3" w:rsidRDefault="001E41F3">
            <w:pPr>
              <w:pStyle w:val="CRCoverPage"/>
              <w:spacing w:after="0"/>
              <w:ind w:left="100"/>
              <w:rPr>
                <w:noProof/>
              </w:rPr>
            </w:pPr>
          </w:p>
        </w:tc>
      </w:tr>
      <w:tr w:rsidR="008863B9" w:rsidRPr="008863B9" w14:paraId="08976F47" w14:textId="77777777" w:rsidTr="008863B9">
        <w:tc>
          <w:tcPr>
            <w:tcW w:w="2694" w:type="dxa"/>
            <w:gridSpan w:val="2"/>
            <w:tcBorders>
              <w:top w:val="single" w:sz="4" w:space="0" w:color="auto"/>
              <w:bottom w:val="single" w:sz="4" w:space="0" w:color="auto"/>
            </w:tcBorders>
          </w:tcPr>
          <w:p w14:paraId="2CE7A403" w14:textId="36E75C92" w:rsidR="008863B9" w:rsidRPr="008863B9" w:rsidRDefault="000818E5">
            <w:pPr>
              <w:pStyle w:val="CRCoverPage"/>
              <w:tabs>
                <w:tab w:val="right" w:pos="2184"/>
              </w:tabs>
              <w:spacing w:after="0"/>
              <w:rPr>
                <w:b/>
                <w:i/>
                <w:noProof/>
                <w:sz w:val="8"/>
                <w:szCs w:val="8"/>
              </w:rPr>
            </w:pPr>
            <w:r>
              <w:rPr>
                <w:b/>
                <w:i/>
                <w:noProof/>
                <w:sz w:val="8"/>
                <w:szCs w:val="8"/>
              </w:rPr>
              <w:t xml:space="preserve">56 </w:t>
            </w:r>
          </w:p>
        </w:tc>
        <w:tc>
          <w:tcPr>
            <w:tcW w:w="6946" w:type="dxa"/>
            <w:gridSpan w:val="9"/>
            <w:tcBorders>
              <w:top w:val="single" w:sz="4" w:space="0" w:color="auto"/>
              <w:bottom w:val="single" w:sz="4" w:space="0" w:color="auto"/>
            </w:tcBorders>
            <w:shd w:val="solid" w:color="FFFFFF" w:themeColor="background1" w:fill="auto"/>
          </w:tcPr>
          <w:p w14:paraId="4D8BD5D7" w14:textId="77777777" w:rsidR="008863B9" w:rsidRPr="008863B9" w:rsidRDefault="008863B9">
            <w:pPr>
              <w:pStyle w:val="CRCoverPage"/>
              <w:spacing w:after="0"/>
              <w:ind w:left="100"/>
              <w:rPr>
                <w:noProof/>
                <w:sz w:val="8"/>
                <w:szCs w:val="8"/>
              </w:rPr>
            </w:pPr>
          </w:p>
        </w:tc>
      </w:tr>
      <w:tr w:rsidR="008863B9" w14:paraId="46CA3064" w14:textId="77777777" w:rsidTr="008863B9">
        <w:tc>
          <w:tcPr>
            <w:tcW w:w="2694" w:type="dxa"/>
            <w:gridSpan w:val="2"/>
            <w:tcBorders>
              <w:top w:val="single" w:sz="4" w:space="0" w:color="auto"/>
              <w:left w:val="single" w:sz="4" w:space="0" w:color="auto"/>
              <w:bottom w:val="single" w:sz="4" w:space="0" w:color="auto"/>
            </w:tcBorders>
          </w:tcPr>
          <w:p w14:paraId="3494A5ED"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5AE323D" w14:textId="0B61DF8C" w:rsidR="008863B9" w:rsidRDefault="008863B9">
            <w:pPr>
              <w:pStyle w:val="CRCoverPage"/>
              <w:spacing w:after="0"/>
              <w:ind w:left="100"/>
              <w:rPr>
                <w:noProof/>
              </w:rPr>
            </w:pPr>
          </w:p>
        </w:tc>
      </w:tr>
    </w:tbl>
    <w:p w14:paraId="55AF4B30" w14:textId="77777777" w:rsidR="001E41F3" w:rsidRDefault="001E41F3">
      <w:pPr>
        <w:pStyle w:val="CRCoverPage"/>
        <w:spacing w:after="0"/>
        <w:rPr>
          <w:noProof/>
          <w:sz w:val="8"/>
          <w:szCs w:val="8"/>
        </w:rPr>
      </w:pPr>
    </w:p>
    <w:p w14:paraId="40E448A1" w14:textId="2E0EECA1" w:rsidR="001E41F3" w:rsidRDefault="001E41F3">
      <w:pPr>
        <w:rPr>
          <w:noProof/>
        </w:rPr>
      </w:pPr>
    </w:p>
    <w:p w14:paraId="7D921BDD" w14:textId="7DB3F9BF" w:rsidR="00F55FBD" w:rsidRDefault="00F55FBD" w:rsidP="00F55FBD">
      <w:pPr>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70F5CBDA" w14:textId="77777777" w:rsidR="006E0EAB" w:rsidRPr="004D3578" w:rsidRDefault="006E0EAB" w:rsidP="006E0EAB">
      <w:pPr>
        <w:pStyle w:val="Heading1"/>
      </w:pPr>
      <w:bookmarkStart w:id="2" w:name="_Toc61872321"/>
      <w:r w:rsidRPr="004D3578">
        <w:t>2</w:t>
      </w:r>
      <w:r w:rsidRPr="004D3578">
        <w:tab/>
        <w:t>References</w:t>
      </w:r>
      <w:bookmarkEnd w:id="2"/>
    </w:p>
    <w:p w14:paraId="209A708B" w14:textId="77777777" w:rsidR="006E0EAB" w:rsidRPr="004D3578" w:rsidRDefault="006E0EAB" w:rsidP="006E0EAB">
      <w:r w:rsidRPr="004D3578">
        <w:t>The following documents contain provisions which, through reference in this text, constitute provisions of the present document.</w:t>
      </w:r>
    </w:p>
    <w:p w14:paraId="5FDC5232" w14:textId="77777777" w:rsidR="006E0EAB" w:rsidRPr="004D3578" w:rsidRDefault="006E0EAB" w:rsidP="006E0EAB">
      <w:pPr>
        <w:pStyle w:val="B1"/>
      </w:pPr>
      <w:r>
        <w:t>-</w:t>
      </w:r>
      <w:r>
        <w:tab/>
      </w:r>
      <w:r w:rsidRPr="004D3578">
        <w:t>References are either specific (identified by date of publication, edition number, version number, etc.) or non</w:t>
      </w:r>
      <w:r w:rsidRPr="004D3578">
        <w:noBreakHyphen/>
        <w:t>specific.</w:t>
      </w:r>
    </w:p>
    <w:p w14:paraId="224A2FDE" w14:textId="77777777" w:rsidR="006E0EAB" w:rsidRPr="004D3578" w:rsidRDefault="006E0EAB" w:rsidP="006E0EAB">
      <w:pPr>
        <w:pStyle w:val="B1"/>
      </w:pPr>
      <w:r>
        <w:lastRenderedPageBreak/>
        <w:t>-</w:t>
      </w:r>
      <w:r>
        <w:tab/>
      </w:r>
      <w:r w:rsidRPr="004D3578">
        <w:t>For a specific reference, subsequent revisions do not apply.</w:t>
      </w:r>
    </w:p>
    <w:p w14:paraId="131B1A1D" w14:textId="77777777" w:rsidR="006E0EAB" w:rsidRPr="004D3578" w:rsidRDefault="006E0EAB" w:rsidP="006E0EAB">
      <w:pPr>
        <w:pStyle w:val="B1"/>
      </w:pPr>
      <w:r>
        <w:t>-</w:t>
      </w:r>
      <w:r>
        <w:tab/>
      </w:r>
      <w:r w:rsidRPr="004D3578">
        <w:t>For a non-specific reference, the latest version applies. In the case of a reference to a 3GPP document (including a GSM document), a non-specific reference implicitly refers to the latest version of that document</w:t>
      </w:r>
      <w:r w:rsidRPr="004D3578">
        <w:rPr>
          <w:i/>
        </w:rPr>
        <w:t xml:space="preserve"> in the same Release as the present document</w:t>
      </w:r>
      <w:r w:rsidRPr="004D3578">
        <w:t>.</w:t>
      </w:r>
    </w:p>
    <w:p w14:paraId="11C5826F" w14:textId="65315671" w:rsidR="006E0EAB" w:rsidRDefault="006E0EAB" w:rsidP="006E0EAB">
      <w:pPr>
        <w:pStyle w:val="EX"/>
      </w:pPr>
      <w:r w:rsidRPr="004D3578">
        <w:t>[1]</w:t>
      </w:r>
      <w:r w:rsidRPr="004D3578">
        <w:tab/>
        <w:t>3GPP TR 21.905: "Vocabulary for 3GPP Specifications".</w:t>
      </w:r>
    </w:p>
    <w:p w14:paraId="6FC212C2" w14:textId="11C4AA91" w:rsidR="00BD6B3F" w:rsidRDefault="00BD6B3F" w:rsidP="00BD6B3F">
      <w:pPr>
        <w:pStyle w:val="EX"/>
      </w:pPr>
      <w:r w:rsidRPr="004D3578">
        <w:t>[</w:t>
      </w:r>
      <w:r w:rsidR="00167BFB">
        <w:t>2</w:t>
      </w:r>
      <w:r w:rsidRPr="004D3578">
        <w:t>]</w:t>
      </w:r>
      <w:r w:rsidRPr="004D3578">
        <w:tab/>
        <w:t>3GPP T</w:t>
      </w:r>
      <w:r>
        <w:t>S</w:t>
      </w:r>
      <w:r w:rsidRPr="004D3578">
        <w:t> 2</w:t>
      </w:r>
      <w:r>
        <w:t>6</w:t>
      </w:r>
      <w:r w:rsidRPr="004D3578">
        <w:t>.</w:t>
      </w:r>
      <w:r>
        <w:t>501</w:t>
      </w:r>
      <w:r w:rsidRPr="004D3578">
        <w:t>: "</w:t>
      </w:r>
      <w:r w:rsidR="00F43CA0" w:rsidRPr="00F43CA0">
        <w:t xml:space="preserve"> 5G Media Streaming (5GMS); General description and architecture</w:t>
      </w:r>
      <w:r w:rsidRPr="004D3578">
        <w:t>".</w:t>
      </w:r>
    </w:p>
    <w:p w14:paraId="5AFE0B05" w14:textId="7AFDA123" w:rsidR="00167BFB" w:rsidRDefault="00167BFB" w:rsidP="00167BFB">
      <w:pPr>
        <w:pStyle w:val="EX"/>
        <w:rPr>
          <w:lang w:val="en-US"/>
        </w:rPr>
      </w:pPr>
      <w:r>
        <w:rPr>
          <w:lang w:val="en-US"/>
        </w:rPr>
        <w:t>[3]</w:t>
      </w:r>
      <w:r>
        <w:rPr>
          <w:lang w:val="en-US"/>
        </w:rPr>
        <w:tab/>
      </w:r>
      <w:r w:rsidRPr="00FC14BE">
        <w:t>3GPP T</w:t>
      </w:r>
      <w:r>
        <w:t>S 26.511</w:t>
      </w:r>
      <w:r w:rsidRPr="00FC14BE">
        <w:t>: "</w:t>
      </w:r>
      <w:r w:rsidRPr="002B08F6">
        <w:t>5G Media Streaming (5GMS); Profiles, codecs and formats</w:t>
      </w:r>
      <w:r w:rsidRPr="00FC14BE">
        <w:t>".</w:t>
      </w:r>
    </w:p>
    <w:p w14:paraId="60C75B14" w14:textId="05CE609E" w:rsidR="00167BFB" w:rsidRDefault="00167BFB" w:rsidP="00167BFB">
      <w:pPr>
        <w:pStyle w:val="EX"/>
      </w:pPr>
      <w:r>
        <w:rPr>
          <w:lang w:val="en-US"/>
        </w:rPr>
        <w:t>[4]</w:t>
      </w:r>
      <w:r>
        <w:rPr>
          <w:lang w:val="en-US"/>
        </w:rPr>
        <w:tab/>
      </w:r>
      <w:r w:rsidRPr="00FC14BE">
        <w:t>3GPP T</w:t>
      </w:r>
      <w:r>
        <w:t>S 26.512</w:t>
      </w:r>
      <w:r w:rsidRPr="00FC14BE">
        <w:t>: "</w:t>
      </w:r>
      <w:r w:rsidRPr="002B08F6">
        <w:t xml:space="preserve">5G Media Streaming (5GMS); </w:t>
      </w:r>
      <w:r w:rsidR="00A2022F">
        <w:t>Protocols</w:t>
      </w:r>
      <w:r w:rsidRPr="00FC14BE">
        <w:t>".</w:t>
      </w:r>
    </w:p>
    <w:p w14:paraId="69E7BF09" w14:textId="61DB2686" w:rsidR="001953FA" w:rsidRDefault="001953FA" w:rsidP="001953FA">
      <w:pPr>
        <w:pStyle w:val="EX"/>
      </w:pPr>
      <w:r w:rsidRPr="004D3578">
        <w:t>[</w:t>
      </w:r>
      <w:r>
        <w:t>5</w:t>
      </w:r>
      <w:r w:rsidRPr="004D3578">
        <w:t>]</w:t>
      </w:r>
      <w:r w:rsidRPr="004D3578">
        <w:tab/>
        <w:t>3GPP T</w:t>
      </w:r>
      <w:r>
        <w:t>S</w:t>
      </w:r>
      <w:r w:rsidRPr="004D3578">
        <w:t> 2</w:t>
      </w:r>
      <w:r>
        <w:t>3</w:t>
      </w:r>
      <w:r w:rsidRPr="004D3578">
        <w:t>.</w:t>
      </w:r>
      <w:r>
        <w:t>501</w:t>
      </w:r>
      <w:r w:rsidRPr="004D3578">
        <w:t>: "</w:t>
      </w:r>
      <w:r w:rsidR="00476646" w:rsidRPr="00476646">
        <w:t>System architecture for the 5G System (5GS)</w:t>
      </w:r>
      <w:r w:rsidRPr="004D3578">
        <w:t>".</w:t>
      </w:r>
    </w:p>
    <w:p w14:paraId="595D4332" w14:textId="438F85B9" w:rsidR="001953FA" w:rsidRPr="001953FA" w:rsidRDefault="00476646" w:rsidP="00167BFB">
      <w:pPr>
        <w:pStyle w:val="EX"/>
      </w:pPr>
      <w:r>
        <w:t>[6]</w:t>
      </w:r>
      <w:r>
        <w:tab/>
        <w:t>3GPP TS 29.551</w:t>
      </w:r>
      <w:r w:rsidR="00B02952">
        <w:t>: “</w:t>
      </w:r>
      <w:r w:rsidR="00B02952" w:rsidRPr="00B02952">
        <w:t>5G System; Packet Flow Description Management Service; Stage 3</w:t>
      </w:r>
      <w:r w:rsidR="00B02952">
        <w:t>"</w:t>
      </w:r>
    </w:p>
    <w:p w14:paraId="30CE272F" w14:textId="77777777" w:rsidR="00BD6B3F" w:rsidRDefault="00BD6B3F" w:rsidP="006E0EAB">
      <w:pPr>
        <w:pStyle w:val="EX"/>
      </w:pPr>
    </w:p>
    <w:p w14:paraId="7C144A00" w14:textId="77777777" w:rsidR="008B247F" w:rsidRDefault="008B247F" w:rsidP="008B247F">
      <w:pPr>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3167DAEF" w14:textId="21AB75C0" w:rsidR="008B247F" w:rsidRDefault="008B247F" w:rsidP="008B247F">
      <w:pPr>
        <w:pStyle w:val="Heading1"/>
      </w:pPr>
      <w:r>
        <w:t>4</w:t>
      </w:r>
      <w:r w:rsidRPr="004D3578">
        <w:tab/>
      </w:r>
      <w:r>
        <w:t>Introduction to 5G Media Streaming</w:t>
      </w:r>
    </w:p>
    <w:p w14:paraId="7846E341" w14:textId="75B11FF9" w:rsidR="008B247F" w:rsidRPr="004D3578" w:rsidRDefault="008B247F" w:rsidP="008B247F">
      <w:pPr>
        <w:pStyle w:val="Heading2"/>
      </w:pPr>
      <w:r>
        <w:t>4</w:t>
      </w:r>
      <w:r w:rsidRPr="004D3578">
        <w:t>.</w:t>
      </w:r>
      <w:r>
        <w:t>1</w:t>
      </w:r>
      <w:r w:rsidRPr="004D3578">
        <w:tab/>
      </w:r>
      <w:r>
        <w:t>Introduction</w:t>
      </w:r>
    </w:p>
    <w:p w14:paraId="2D837802" w14:textId="76D33225" w:rsidR="00D850F2" w:rsidRDefault="00D850F2" w:rsidP="00D850F2">
      <w:pPr>
        <w:pStyle w:val="Heading2"/>
      </w:pPr>
      <w:r>
        <w:t>4</w:t>
      </w:r>
      <w:r w:rsidRPr="004D3578">
        <w:t>.</w:t>
      </w:r>
      <w:r>
        <w:t>2</w:t>
      </w:r>
      <w:r w:rsidRPr="004D3578">
        <w:tab/>
      </w:r>
      <w:r>
        <w:t>Collaboration Scenarios</w:t>
      </w:r>
    </w:p>
    <w:p w14:paraId="21253E48" w14:textId="258983B8" w:rsidR="00D850F2" w:rsidRDefault="00D850F2" w:rsidP="00D850F2">
      <w:pPr>
        <w:pStyle w:val="Heading2"/>
      </w:pPr>
      <w:r>
        <w:t>4</w:t>
      </w:r>
      <w:r w:rsidRPr="004D3578">
        <w:t>.</w:t>
      </w:r>
      <w:r w:rsidR="003E74F9">
        <w:t>3</w:t>
      </w:r>
      <w:r w:rsidRPr="004D3578">
        <w:tab/>
      </w:r>
      <w:r>
        <w:t>Architectures</w:t>
      </w:r>
    </w:p>
    <w:p w14:paraId="26242972" w14:textId="5F5CDCD1" w:rsidR="00D850F2" w:rsidRPr="00D850F2" w:rsidRDefault="003E74F9" w:rsidP="003E74F9">
      <w:pPr>
        <w:pStyle w:val="Heading2"/>
      </w:pPr>
      <w:r>
        <w:t>4</w:t>
      </w:r>
      <w:r w:rsidRPr="004D3578">
        <w:t>.</w:t>
      </w:r>
      <w:r>
        <w:t>4</w:t>
      </w:r>
      <w:r w:rsidRPr="004D3578">
        <w:tab/>
      </w:r>
      <w:r>
        <w:t>Summary of Stage-3 enablers</w:t>
      </w:r>
    </w:p>
    <w:p w14:paraId="7C810BD2" w14:textId="77777777" w:rsidR="006049D7" w:rsidRDefault="006049D7" w:rsidP="00F55FBD">
      <w:pPr>
        <w:rPr>
          <w:b/>
          <w:sz w:val="28"/>
          <w:highlight w:val="yellow"/>
        </w:rPr>
      </w:pPr>
    </w:p>
    <w:p w14:paraId="7B56047D" w14:textId="28CE1930" w:rsidR="006049D7" w:rsidRDefault="006049D7" w:rsidP="006049D7">
      <w:pPr>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535E6F36" w14:textId="734C5A75" w:rsidR="00FF2190" w:rsidRDefault="008B247F" w:rsidP="00FF2190">
      <w:pPr>
        <w:pStyle w:val="Heading1"/>
      </w:pPr>
      <w:bookmarkStart w:id="3" w:name="_Toc61872326"/>
      <w:r>
        <w:t>5</w:t>
      </w:r>
      <w:r w:rsidR="00FF2190" w:rsidRPr="004D3578">
        <w:tab/>
      </w:r>
      <w:bookmarkEnd w:id="3"/>
      <w:r w:rsidR="00FF2190">
        <w:t>Key Topics</w:t>
      </w:r>
    </w:p>
    <w:p w14:paraId="68DD4CC5" w14:textId="06A93C8A" w:rsidR="00FF2190" w:rsidRPr="004D3578" w:rsidRDefault="008B247F" w:rsidP="00FF2190">
      <w:pPr>
        <w:pStyle w:val="Heading2"/>
      </w:pPr>
      <w:bookmarkStart w:id="4" w:name="_Toc61872327"/>
      <w:r>
        <w:t>5</w:t>
      </w:r>
      <w:r w:rsidR="00FF2190" w:rsidRPr="004D3578">
        <w:t>.</w:t>
      </w:r>
      <w:r w:rsidR="00FF2190">
        <w:t>1</w:t>
      </w:r>
      <w:r w:rsidR="00FF2190" w:rsidRPr="004D3578">
        <w:tab/>
      </w:r>
      <w:r w:rsidR="00FF2190">
        <w:t>Introduction</w:t>
      </w:r>
      <w:bookmarkEnd w:id="4"/>
    </w:p>
    <w:p w14:paraId="1FD31D7D" w14:textId="1C33FE84" w:rsidR="00FF2190" w:rsidRDefault="008B247F" w:rsidP="00FF2190">
      <w:pPr>
        <w:pStyle w:val="Heading2"/>
      </w:pPr>
      <w:bookmarkStart w:id="5" w:name="_Toc61872330"/>
      <w:r>
        <w:t>5</w:t>
      </w:r>
      <w:r w:rsidR="00FF2190">
        <w:t>.</w:t>
      </w:r>
      <w:r w:rsidR="009060DB">
        <w:t>3</w:t>
      </w:r>
      <w:r w:rsidR="00FF2190">
        <w:tab/>
      </w:r>
      <w:bookmarkEnd w:id="5"/>
      <w:r w:rsidR="009060DB" w:rsidRPr="009060DB">
        <w:t>Traffic Identification</w:t>
      </w:r>
    </w:p>
    <w:p w14:paraId="011EF6FE" w14:textId="560AD683" w:rsidR="00FF2190" w:rsidRDefault="008B247F" w:rsidP="00FF2190">
      <w:pPr>
        <w:pStyle w:val="Heading3"/>
      </w:pPr>
      <w:bookmarkStart w:id="6" w:name="_Toc61872331"/>
      <w:r>
        <w:t>5</w:t>
      </w:r>
      <w:r w:rsidR="00FF2190">
        <w:t>.</w:t>
      </w:r>
      <w:r w:rsidR="009060DB">
        <w:t>3</w:t>
      </w:r>
      <w:r w:rsidR="00FF2190">
        <w:t>.1</w:t>
      </w:r>
      <w:r w:rsidR="00FF2190">
        <w:tab/>
      </w:r>
      <w:bookmarkEnd w:id="6"/>
      <w:r w:rsidR="00726F07">
        <w:t>Description</w:t>
      </w:r>
    </w:p>
    <w:p w14:paraId="68A02BBE" w14:textId="3E5C006E" w:rsidR="00726F07" w:rsidRDefault="00CC5D22" w:rsidP="00726F07">
      <w:pPr>
        <w:rPr>
          <w:ins w:id="7" w:author="TL" w:date="2021-03-30T14:49:00Z"/>
        </w:rPr>
      </w:pPr>
      <w:r w:rsidRPr="00CC5D22">
        <w:t>For different features within the 5G Media Streaming Architecture, it is necessary for the 5G System to identify the traffic flows. Multimedia streaming applications might not be able to uniquely identify the 5-Tuple of the streaming session, since the 5-Tuples are often changing. This is due to factors such as load balancing, CDN distribution, multiple concurrent requests for different types of resources, etc. This study will address how to properly configure the 5G System to enable efficient detection of application flows (service data flows) e.g. for event reporting, and QoS profile usage, etc</w:t>
      </w:r>
      <w:r w:rsidR="00AD755E">
        <w:t>.</w:t>
      </w:r>
    </w:p>
    <w:p w14:paraId="6A895593" w14:textId="76BAEBB0" w:rsidR="00130E24" w:rsidRDefault="00130E24" w:rsidP="00726F07">
      <w:pPr>
        <w:rPr>
          <w:ins w:id="8" w:author="TL" w:date="2021-03-30T14:31:00Z"/>
        </w:rPr>
      </w:pPr>
      <w:ins w:id="9" w:author="TL" w:date="2021-03-30T14:49:00Z">
        <w:r>
          <w:t xml:space="preserve">Figure 5.3.1-1 depicts the chain of functions </w:t>
        </w:r>
      </w:ins>
      <w:ins w:id="10" w:author="TL" w:date="2021-03-30T14:51:00Z">
        <w:r>
          <w:t xml:space="preserve">(taken from TS 29.244, Figure 5.2.1-1) </w:t>
        </w:r>
      </w:ins>
      <w:ins w:id="11" w:author="TL" w:date="2021-03-30T14:49:00Z">
        <w:r>
          <w:t>within an UPF for incoming IP packets (from DN side)</w:t>
        </w:r>
      </w:ins>
      <w:ins w:id="12" w:author="TL" w:date="2021-03-30T14:50:00Z">
        <w:r>
          <w:t xml:space="preserve">. </w:t>
        </w:r>
      </w:ins>
      <w:ins w:id="13" w:author="TL" w:date="2021-03-31T08:22:00Z">
        <w:r w:rsidR="00B15034">
          <w:t xml:space="preserve">The UPF always </w:t>
        </w:r>
      </w:ins>
      <w:ins w:id="14" w:author="Richard Bradbury" w:date="2021-04-01T19:11:00Z">
        <w:r w:rsidR="003F7A3A">
          <w:t xml:space="preserve">first </w:t>
        </w:r>
      </w:ins>
      <w:ins w:id="15" w:author="TL" w:date="2021-03-31T08:22:00Z">
        <w:r w:rsidR="00B15034">
          <w:t xml:space="preserve">looks up </w:t>
        </w:r>
        <w:del w:id="16" w:author="Richard Bradbury" w:date="2021-04-01T19:11:00Z">
          <w:r w:rsidR="00B15034" w:rsidDel="003F7A3A">
            <w:delText xml:space="preserve">first </w:delText>
          </w:r>
        </w:del>
        <w:r w:rsidR="00B15034">
          <w:t>the PFCP session</w:t>
        </w:r>
        <w:del w:id="17" w:author="Richard Bradbury" w:date="2021-04-01T19:11:00Z">
          <w:r w:rsidR="00B15034" w:rsidDel="003F7A3A">
            <w:delText>,</w:delText>
          </w:r>
        </w:del>
        <w:r w:rsidR="00B15034">
          <w:t xml:space="preserve"> to which </w:t>
        </w:r>
      </w:ins>
      <w:ins w:id="18" w:author="TL" w:date="2021-03-31T08:23:00Z">
        <w:r w:rsidR="00B15034">
          <w:t xml:space="preserve">a packet belongs. The PFCP session is similar to a PDU session. Then there are so-called </w:t>
        </w:r>
      </w:ins>
      <w:ins w:id="19" w:author="TL" w:date="2021-03-30T14:50:00Z">
        <w:r>
          <w:t xml:space="preserve">Packet Detection Rules (PDR), which implement </w:t>
        </w:r>
        <w:del w:id="20" w:author="Richard Bradbury" w:date="2021-04-01T19:11:00Z">
          <w:r w:rsidDel="003F7A3A">
            <w:delText xml:space="preserve">the </w:delText>
          </w:r>
        </w:del>
        <w:r>
          <w:t xml:space="preserve">traffic identification with respect </w:t>
        </w:r>
      </w:ins>
      <w:ins w:id="21" w:author="TL" w:date="2021-03-30T14:51:00Z">
        <w:r>
          <w:t>to different conditions.</w:t>
        </w:r>
        <w:del w:id="22" w:author="Richard Bradbury" w:date="2021-04-01T19:11:00Z">
          <w:r w:rsidDel="003F7A3A">
            <w:delText xml:space="preserve"> </w:delText>
          </w:r>
        </w:del>
      </w:ins>
    </w:p>
    <w:p w14:paraId="31FBA393" w14:textId="5B0999D3" w:rsidR="008C3A7D" w:rsidRDefault="008C3A7D" w:rsidP="00726F07">
      <w:pPr>
        <w:rPr>
          <w:ins w:id="23" w:author="TL" w:date="2021-03-30T14:31:00Z"/>
        </w:rPr>
      </w:pPr>
      <w:ins w:id="24" w:author="TL" w:date="2021-03-30T14:31:00Z">
        <w:r w:rsidRPr="00441CD0">
          <w:object w:dxaOrig="10275" w:dyaOrig="3195" w14:anchorId="1DBF1B3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3.25pt;height:137.25pt" o:ole="">
              <v:imagedata r:id="rId15" o:title=""/>
            </v:shape>
            <o:OLEObject Type="Embed" ProgID="Visio.Drawing.11" ShapeID="_x0000_i1025" DrawAspect="Content" ObjectID="_1679421891" r:id="rId16"/>
          </w:object>
        </w:r>
      </w:ins>
    </w:p>
    <w:p w14:paraId="1A5F1E0E" w14:textId="2AEECC9C" w:rsidR="008C3A7D" w:rsidRPr="00726F07" w:rsidRDefault="008C3A7D" w:rsidP="003F7A3A">
      <w:pPr>
        <w:pStyle w:val="TF"/>
      </w:pPr>
      <w:ins w:id="25" w:author="TL" w:date="2021-03-30T14:32:00Z">
        <w:r>
          <w:t xml:space="preserve">Figure 5.3.1-1: </w:t>
        </w:r>
      </w:ins>
      <w:ins w:id="26" w:author="TL" w:date="2021-03-30T14:31:00Z">
        <w:r w:rsidRPr="00441CD0">
          <w:t>Packet processing flow in the UP function</w:t>
        </w:r>
        <w:r>
          <w:t xml:space="preserve"> (</w:t>
        </w:r>
        <w:r w:rsidRPr="00441CD0">
          <w:t xml:space="preserve">Figure </w:t>
        </w:r>
        <w:r w:rsidRPr="00441CD0">
          <w:rPr>
            <w:lang w:val="en-US"/>
          </w:rPr>
          <w:t>5.2</w:t>
        </w:r>
        <w:r w:rsidRPr="00441CD0">
          <w:t>.1-1</w:t>
        </w:r>
        <w:r>
          <w:t xml:space="preserve"> from TS 29.</w:t>
        </w:r>
      </w:ins>
      <w:ins w:id="27" w:author="TL" w:date="2021-03-30T14:32:00Z">
        <w:r>
          <w:t>244)</w:t>
        </w:r>
      </w:ins>
    </w:p>
    <w:p w14:paraId="309F4F44" w14:textId="7BF0A3B6" w:rsidR="00130E24" w:rsidRDefault="00130E24" w:rsidP="00AD23D7">
      <w:pPr>
        <w:rPr>
          <w:ins w:id="28" w:author="TL" w:date="2021-03-30T14:55:00Z"/>
          <w:lang w:eastAsia="zh-CN"/>
        </w:rPr>
      </w:pPr>
      <w:ins w:id="29" w:author="TL" w:date="2021-03-30T14:53:00Z">
        <w:r>
          <w:t>Based on the PDR result, the next rules are executed, namely Multi-Access Rule (MAR), Forward Ac</w:t>
        </w:r>
      </w:ins>
      <w:ins w:id="30" w:author="TL" w:date="2021-03-30T14:54:00Z">
        <w:r>
          <w:t xml:space="preserve">tion Rule (FAR), </w:t>
        </w:r>
        <w:r w:rsidRPr="00441CD0">
          <w:t>QoS Enforcement Rule</w:t>
        </w:r>
        <w:r>
          <w:t xml:space="preserve"> (QER), and </w:t>
        </w:r>
        <w:r w:rsidRPr="00441CD0">
          <w:rPr>
            <w:lang w:eastAsia="zh-CN"/>
          </w:rPr>
          <w:t>Usage Reporting Rule</w:t>
        </w:r>
        <w:r>
          <w:rPr>
            <w:lang w:eastAsia="zh-CN"/>
          </w:rPr>
          <w:t xml:space="preserve"> (URR).</w:t>
        </w:r>
      </w:ins>
    </w:p>
    <w:p w14:paraId="3CFD00EC" w14:textId="7AE6A820" w:rsidR="00130E24" w:rsidRDefault="00130E24" w:rsidP="00AD23D7">
      <w:pPr>
        <w:rPr>
          <w:ins w:id="31" w:author="TL" w:date="2021-03-30T14:56:00Z"/>
          <w:lang w:eastAsia="zh-CN"/>
        </w:rPr>
      </w:pPr>
      <w:ins w:id="32" w:author="TL" w:date="2021-03-30T14:54:00Z">
        <w:r>
          <w:rPr>
            <w:lang w:eastAsia="zh-CN"/>
          </w:rPr>
          <w:t>Only the Forward Action Rule (FAR) is mandatory.</w:t>
        </w:r>
      </w:ins>
      <w:ins w:id="33" w:author="TL" w:date="2021-03-30T14:55:00Z">
        <w:r>
          <w:rPr>
            <w:lang w:eastAsia="zh-CN"/>
          </w:rPr>
          <w:t xml:space="preserve"> The QoS Enforcement Rule (QER) is only present for QoS Flows</w:t>
        </w:r>
      </w:ins>
      <w:ins w:id="34" w:author="TL" w:date="2021-03-30T14:56:00Z">
        <w:r>
          <w:rPr>
            <w:lang w:eastAsia="zh-CN"/>
          </w:rPr>
          <w:t>. The Usage Reporting Rule (URR) is only available</w:t>
        </w:r>
        <w:del w:id="35" w:author="Richard Bradbury" w:date="2021-04-01T19:12:00Z">
          <w:r w:rsidDel="003F7A3A">
            <w:rPr>
              <w:lang w:eastAsia="zh-CN"/>
            </w:rPr>
            <w:delText>,</w:delText>
          </w:r>
        </w:del>
        <w:r>
          <w:rPr>
            <w:lang w:eastAsia="zh-CN"/>
          </w:rPr>
          <w:t xml:space="preserve"> when traffic volume measurements</w:t>
        </w:r>
        <w:del w:id="36" w:author="Richard Bradbury" w:date="2021-04-01T19:12:00Z">
          <w:r w:rsidDel="003F7A3A">
            <w:rPr>
              <w:lang w:eastAsia="zh-CN"/>
            </w:rPr>
            <w:delText>,</w:delText>
          </w:r>
        </w:del>
        <w:r>
          <w:rPr>
            <w:lang w:eastAsia="zh-CN"/>
          </w:rPr>
          <w:t xml:space="preserve"> </w:t>
        </w:r>
      </w:ins>
      <w:ins w:id="37" w:author="Richard Bradbury" w:date="2021-04-01T19:12:00Z">
        <w:r w:rsidR="003F7A3A">
          <w:rPr>
            <w:lang w:eastAsia="zh-CN"/>
          </w:rPr>
          <w:t>(</w:t>
        </w:r>
      </w:ins>
      <w:ins w:id="38" w:author="TL" w:date="2021-03-30T14:56:00Z">
        <w:r>
          <w:rPr>
            <w:lang w:eastAsia="zh-CN"/>
          </w:rPr>
          <w:t>e.g. for charging</w:t>
        </w:r>
      </w:ins>
      <w:ins w:id="39" w:author="Richard Bradbury" w:date="2021-04-01T19:12:00Z">
        <w:r w:rsidR="003F7A3A">
          <w:rPr>
            <w:lang w:eastAsia="zh-CN"/>
          </w:rPr>
          <w:t>)</w:t>
        </w:r>
      </w:ins>
      <w:ins w:id="40" w:author="TL" w:date="2021-03-30T14:56:00Z">
        <w:del w:id="41" w:author="Richard Bradbury" w:date="2021-04-01T19:12:00Z">
          <w:r w:rsidDel="003F7A3A">
            <w:rPr>
              <w:lang w:eastAsia="zh-CN"/>
            </w:rPr>
            <w:delText>,</w:delText>
          </w:r>
        </w:del>
        <w:r>
          <w:rPr>
            <w:lang w:eastAsia="zh-CN"/>
          </w:rPr>
          <w:t xml:space="preserve"> are needed.</w:t>
        </w:r>
      </w:ins>
    </w:p>
    <w:p w14:paraId="5F0D4D5D" w14:textId="02FA5A72" w:rsidR="00130E24" w:rsidRDefault="00130E24" w:rsidP="00AD23D7">
      <w:pPr>
        <w:rPr>
          <w:ins w:id="42" w:author="TL" w:date="2021-03-30T14:59:00Z"/>
        </w:rPr>
      </w:pPr>
      <w:ins w:id="43" w:author="TL" w:date="2021-03-30T14:57:00Z">
        <w:r>
          <w:t xml:space="preserve">The </w:t>
        </w:r>
      </w:ins>
      <w:ins w:id="44" w:author="TL" w:date="2021-03-30T14:58:00Z">
        <w:r>
          <w:t xml:space="preserve">Packet Detection Rule (PDR) </w:t>
        </w:r>
        <w:del w:id="45" w:author="Richard Bradbury" w:date="2021-04-01T19:12:00Z">
          <w:r w:rsidDel="003F7A3A">
            <w:delText>are</w:delText>
          </w:r>
        </w:del>
      </w:ins>
      <w:ins w:id="46" w:author="Richard Bradbury" w:date="2021-04-01T19:12:00Z">
        <w:r w:rsidR="003F7A3A">
          <w:t>is</w:t>
        </w:r>
      </w:ins>
      <w:ins w:id="47" w:author="TL" w:date="2021-03-30T14:58:00Z">
        <w:r>
          <w:t xml:space="preserve"> based on Service Data Flow (SDF) Filters or Application </w:t>
        </w:r>
      </w:ins>
      <w:ins w:id="48" w:author="TL" w:date="2021-03-30T14:59:00Z">
        <w:r>
          <w:t>Id</w:t>
        </w:r>
      </w:ins>
      <w:ins w:id="49" w:author="Richard Bradbury" w:date="2021-04-01T19:13:00Z">
        <w:r w:rsidR="003F7A3A">
          <w:t>entifier</w:t>
        </w:r>
      </w:ins>
      <w:ins w:id="50" w:author="TL" w:date="2021-03-30T14:59:00Z">
        <w:r>
          <w:t xml:space="preserve">s. An Application </w:t>
        </w:r>
        <w:del w:id="51" w:author="Richard Bradbury" w:date="2021-04-01T19:13:00Z">
          <w:r w:rsidDel="003F7A3A">
            <w:delText>i</w:delText>
          </w:r>
        </w:del>
      </w:ins>
      <w:ins w:id="52" w:author="Richard Bradbury" w:date="2021-04-01T19:13:00Z">
        <w:r w:rsidR="003F7A3A">
          <w:t>I</w:t>
        </w:r>
      </w:ins>
      <w:ins w:id="53" w:author="TL" w:date="2021-03-30T14:59:00Z">
        <w:r>
          <w:t xml:space="preserve">dentifier refers to one or more Packet Flow </w:t>
        </w:r>
        <w:r w:rsidR="004F228E">
          <w:t>Descriptions (PFD).</w:t>
        </w:r>
      </w:ins>
    </w:p>
    <w:p w14:paraId="0E313380" w14:textId="422EA956" w:rsidR="004F228E" w:rsidRDefault="004F228E" w:rsidP="00AD23D7">
      <w:pPr>
        <w:rPr>
          <w:ins w:id="54" w:author="TL" w:date="2021-03-30T14:52:00Z"/>
        </w:rPr>
      </w:pPr>
      <w:ins w:id="55" w:author="TL" w:date="2021-03-30T15:01:00Z">
        <w:r>
          <w:t xml:space="preserve">A Service Data Flow (SDF) Filter </w:t>
        </w:r>
      </w:ins>
      <w:ins w:id="56" w:author="TL" w:date="2021-03-30T15:02:00Z">
        <w:r>
          <w:t>contains a single IP Packet filter, i.e. a Flow Description (5-Tuple)</w:t>
        </w:r>
      </w:ins>
      <w:ins w:id="57" w:author="TL" w:date="2021-03-30T15:03:00Z">
        <w:r>
          <w:t>, and</w:t>
        </w:r>
        <w:del w:id="58" w:author="Richard Bradbury" w:date="2021-04-01T19:13:00Z">
          <w:r w:rsidDel="003F7A3A">
            <w:delText xml:space="preserve"> </w:delText>
          </w:r>
        </w:del>
        <w:r>
          <w:t>/</w:t>
        </w:r>
        <w:del w:id="59" w:author="Richard Bradbury" w:date="2021-04-01T19:13:00Z">
          <w:r w:rsidDel="003F7A3A">
            <w:delText xml:space="preserve"> </w:delText>
          </w:r>
        </w:del>
        <w:r>
          <w:t xml:space="preserve">or a </w:t>
        </w:r>
        <w:proofErr w:type="spellStart"/>
        <w:r>
          <w:t>ToS</w:t>
        </w:r>
        <w:proofErr w:type="spellEnd"/>
        <w:r>
          <w:t xml:space="preserve"> Traffic Class and</w:t>
        </w:r>
        <w:del w:id="60" w:author="Richard Bradbury" w:date="2021-04-01T19:13:00Z">
          <w:r w:rsidDel="003F7A3A">
            <w:delText xml:space="preserve"> </w:delText>
          </w:r>
        </w:del>
        <w:r>
          <w:t>/</w:t>
        </w:r>
        <w:del w:id="61" w:author="Richard Bradbury" w:date="2021-04-01T19:13:00Z">
          <w:r w:rsidDel="003F7A3A">
            <w:delText xml:space="preserve"> </w:delText>
          </w:r>
        </w:del>
        <w:r>
          <w:t xml:space="preserve">or a </w:t>
        </w:r>
        <w:r w:rsidRPr="00441CD0">
          <w:rPr>
            <w:lang w:eastAsia="zh-CN"/>
          </w:rPr>
          <w:t>Security Parameter Index</w:t>
        </w:r>
        <w:r>
          <w:rPr>
            <w:lang w:eastAsia="zh-CN"/>
          </w:rPr>
          <w:t xml:space="preserve"> and</w:t>
        </w:r>
        <w:del w:id="62" w:author="Richard Bradbury" w:date="2021-04-01T19:13:00Z">
          <w:r w:rsidDel="003F7A3A">
            <w:rPr>
              <w:lang w:eastAsia="zh-CN"/>
            </w:rPr>
            <w:delText xml:space="preserve"> </w:delText>
          </w:r>
        </w:del>
        <w:r>
          <w:rPr>
            <w:lang w:eastAsia="zh-CN"/>
          </w:rPr>
          <w:t>/</w:t>
        </w:r>
        <w:del w:id="63" w:author="Richard Bradbury" w:date="2021-04-01T19:13:00Z">
          <w:r w:rsidDel="003F7A3A">
            <w:rPr>
              <w:lang w:eastAsia="zh-CN"/>
            </w:rPr>
            <w:delText xml:space="preserve"> </w:delText>
          </w:r>
        </w:del>
        <w:r>
          <w:rPr>
            <w:lang w:eastAsia="zh-CN"/>
          </w:rPr>
          <w:t>or a Flow Label</w:t>
        </w:r>
      </w:ins>
      <w:ins w:id="64" w:author="TL" w:date="2021-03-30T15:02:00Z">
        <w:r>
          <w:t xml:space="preserve">. </w:t>
        </w:r>
      </w:ins>
    </w:p>
    <w:p w14:paraId="6802D47F" w14:textId="61F06987" w:rsidR="00AD23D7" w:rsidRPr="00F70B61" w:rsidRDefault="00AD23D7" w:rsidP="00AD23D7">
      <w:r w:rsidRPr="00F70B61">
        <w:t>The Management of Packet Flow Descriptions enables the UPF to perform accurate application detection when PFD(s) are provided by an A</w:t>
      </w:r>
      <w:r w:rsidRPr="00F70B61">
        <w:rPr>
          <w:rFonts w:hint="eastAsia"/>
        </w:rPr>
        <w:t>SP</w:t>
      </w:r>
      <w:r w:rsidRPr="00F70B61">
        <w:t xml:space="preserve"> and then to apply enforcement actions as instructed in the PCC Rule.</w:t>
      </w:r>
    </w:p>
    <w:p w14:paraId="4F9F0B37" w14:textId="6F2AF44C" w:rsidR="00AD23D7" w:rsidRPr="00F70B61" w:rsidRDefault="00AD23D7" w:rsidP="00AD23D7">
      <w:r w:rsidRPr="00F70B61">
        <w:t>The operator is able to configure pre-defined PCC Rules in the SMF or dynamic PCC Rules in the PCF that include at least an application identifier for service data flow detection, charging control information, i.e. charging key and optionally the Sponsor identifier or the A</w:t>
      </w:r>
      <w:r>
        <w:t xml:space="preserve"> </w:t>
      </w:r>
      <w:r w:rsidRPr="00F70B61">
        <w:t>SP identifier or both. Depending on the service level agreements between the operator and the Application Server Provider, it may be possible for the ASP to provide individual PFDs or the full set of PFDs for each application identifier maintained by the ASP to the SMF via the PFD</w:t>
      </w:r>
      <w:r>
        <w:t xml:space="preserve"> Management</w:t>
      </w:r>
      <w:r w:rsidRPr="00F70B61">
        <w:t xml:space="preserve"> service in the NEF</w:t>
      </w:r>
      <w:r>
        <w:t xml:space="preserve"> (PFDF)</w:t>
      </w:r>
      <w:r w:rsidRPr="00F70B61">
        <w:t>. The PFDs become part of the application detection filters in the SMF/UPF and therefore are used as part of the logic to detect traffic generated by an application.</w:t>
      </w:r>
      <w:r>
        <w:t xml:space="preserve"> The ASP may remove or modify some or all of the PFDs which have been provided previously for one or more application identifiers. The SMF may report the application stop to the PCF for </w:t>
      </w:r>
      <w:proofErr w:type="spellStart"/>
      <w:r>
        <w:t>a</w:t>
      </w:r>
      <w:proofErr w:type="spellEnd"/>
      <w:r>
        <w:t xml:space="preserve"> application instance identifier as defined in clause 5.8.2.8.4 of TS 23.501</w:t>
      </w:r>
      <w:r w:rsidR="00476646">
        <w:t xml:space="preserve"> [5]</w:t>
      </w:r>
      <w:r>
        <w:t xml:space="preserve"> if the removed/modified PFD in SMF/UPF results in that the stop of the application instance is not being able to be detected.</w:t>
      </w:r>
    </w:p>
    <w:p w14:paraId="379A43D3" w14:textId="77777777" w:rsidR="00AD23D7" w:rsidRPr="00F70B61" w:rsidRDefault="00AD23D7" w:rsidP="00AD23D7">
      <w:r w:rsidRPr="00F70B61">
        <w:rPr>
          <w:rFonts w:hint="eastAsia"/>
        </w:rPr>
        <w:t>The ASP</w:t>
      </w:r>
      <w:r w:rsidRPr="00F70B61">
        <w:t xml:space="preserve"> manages (provision, update, delete) the PFDs through the NEF</w:t>
      </w:r>
      <w:r>
        <w:t xml:space="preserve"> (PFDF)</w:t>
      </w:r>
      <w:r w:rsidRPr="00F70B61">
        <w:t xml:space="preserve">. The PFD(s) are transferred to the SMF through </w:t>
      </w:r>
      <w:r w:rsidRPr="00F70B61">
        <w:rPr>
          <w:rFonts w:hint="eastAsia"/>
        </w:rPr>
        <w:t xml:space="preserve">the </w:t>
      </w:r>
      <w:r>
        <w:t>NEF (</w:t>
      </w:r>
      <w:r w:rsidRPr="00F70B61">
        <w:t>PFDF</w:t>
      </w:r>
      <w:r>
        <w:t>)</w:t>
      </w:r>
      <w:r w:rsidRPr="00F70B61">
        <w:t>. The PFDF is a logical functionality</w:t>
      </w:r>
      <w:r>
        <w:t xml:space="preserve"> in the NEF</w:t>
      </w:r>
      <w:r w:rsidRPr="00F70B61">
        <w:t xml:space="preserve"> which receives PFD(s) from the ASP through the NEF, stores the PFD(s) in the UDR and provides the PFD(s) to the SMF(s) either on the request from ASP PFD management through NEF</w:t>
      </w:r>
      <w:r>
        <w:t xml:space="preserve"> (PFDF)</w:t>
      </w:r>
      <w:r w:rsidRPr="00F70B61">
        <w:t xml:space="preserve"> (push mode) or on the request from SMF (pull mode). The PFDF functionality is a service provided by the NEF.</w:t>
      </w:r>
    </w:p>
    <w:p w14:paraId="3428BE42" w14:textId="33210CA3" w:rsidR="00AD23D7" w:rsidRDefault="00AD23D7" w:rsidP="00AD23D7">
      <w:r w:rsidRPr="00F70B61">
        <w:t xml:space="preserve">The ASP may provide/update/remove PFDs with an allowed delay to the </w:t>
      </w:r>
      <w:r w:rsidRPr="00F70B61">
        <w:rPr>
          <w:rFonts w:hint="eastAsia"/>
        </w:rPr>
        <w:t>NEF</w:t>
      </w:r>
      <w:r>
        <w:t xml:space="preserve"> (PFDF)</w:t>
      </w:r>
      <w:r w:rsidRPr="00F70B61">
        <w:t xml:space="preserve">. Upon reception of </w:t>
      </w:r>
      <w:r w:rsidRPr="00F70B61">
        <w:rPr>
          <w:rFonts w:hint="eastAsia"/>
        </w:rPr>
        <w:t xml:space="preserve">the request </w:t>
      </w:r>
      <w:r w:rsidRPr="00F70B61">
        <w:t>from the ASP, the NEF</w:t>
      </w:r>
      <w:r>
        <w:t xml:space="preserve"> (PFDF)</w:t>
      </w:r>
      <w:r w:rsidRPr="00F70B61">
        <w:t xml:space="preserve"> shall check if the ASP is authorized to provide/update/remove those PFD(s) and request the allowed delay. The NEF</w:t>
      </w:r>
      <w:r>
        <w:t xml:space="preserve"> (PFDF)</w:t>
      </w:r>
      <w:r w:rsidRPr="00F70B61">
        <w:t xml:space="preserve"> may be configured with a minimum allowed delay based on SLA to authorize the allowed delay provided by the ASP. When ASP and requested allowed delay are successfully authorized, the NEF</w:t>
      </w:r>
      <w:r>
        <w:t xml:space="preserve"> (PFDF)</w:t>
      </w:r>
      <w:r w:rsidRPr="00F70B61">
        <w:t xml:space="preserve"> shall translate each external Application Identifier to the corresponding Application Identifier known</w:t>
      </w:r>
      <w:r>
        <w:t xml:space="preserve"> in the core network.</w:t>
      </w:r>
      <w:r w:rsidRPr="00F70B61">
        <w:t xml:space="preserve"> </w:t>
      </w:r>
      <w:r>
        <w:t>The NEF (</w:t>
      </w:r>
      <w:r w:rsidRPr="00F70B61">
        <w:t>PFDF</w:t>
      </w:r>
      <w:r>
        <w:t>)</w:t>
      </w:r>
      <w:r w:rsidRPr="00F70B61">
        <w:t xml:space="preserve"> stores the PDF(s) into the UDR.</w:t>
      </w:r>
    </w:p>
    <w:p w14:paraId="15EE92AF" w14:textId="275C3563" w:rsidR="005B2463" w:rsidRDefault="005B2463" w:rsidP="00AD23D7">
      <w:r>
        <w:t>The Application identifier is an index to a set of application detection rules configured in UPF.</w:t>
      </w:r>
      <w:r w:rsidR="0004741A">
        <w:t xml:space="preserve"> It is an identifier that can be mapped to a specific application traffic detection rule</w:t>
      </w:r>
    </w:p>
    <w:p w14:paraId="48A47123" w14:textId="51A2639B" w:rsidR="0004741A" w:rsidRDefault="0004741A" w:rsidP="003F7A3A">
      <w:pPr>
        <w:keepNext/>
      </w:pPr>
      <w:r>
        <w:lastRenderedPageBreak/>
        <w:t>The procedure is depicted by the following diagram:</w:t>
      </w:r>
    </w:p>
    <w:p w14:paraId="5DD401B5" w14:textId="2402B51E" w:rsidR="0004741A" w:rsidRDefault="0004741A" w:rsidP="0004741A">
      <w:pPr>
        <w:jc w:val="center"/>
      </w:pPr>
      <w:r>
        <w:object w:dxaOrig="8450" w:dyaOrig="2940" w14:anchorId="34F12C24">
          <v:shape id="_x0000_i1026" type="#_x0000_t75" style="width:422.25pt;height:147pt" o:ole="">
            <v:imagedata r:id="rId17" o:title=""/>
          </v:shape>
          <o:OLEObject Type="Embed" ProgID="Word.Picture.8" ShapeID="_x0000_i1026" DrawAspect="Content" ObjectID="_1679421892" r:id="rId18"/>
        </w:object>
      </w:r>
    </w:p>
    <w:p w14:paraId="511E6EE3" w14:textId="678558D1" w:rsidR="007957A5" w:rsidRPr="00F70B61" w:rsidRDefault="007957A5" w:rsidP="007957A5">
      <w:r>
        <w:t xml:space="preserve">The </w:t>
      </w:r>
      <w:r w:rsidRPr="00F70B61">
        <w:t>PFD (Packet Flow Description) is a set of information enabling the detection of application traffic.</w:t>
      </w:r>
    </w:p>
    <w:p w14:paraId="1790D8BA" w14:textId="4787C20A" w:rsidR="007957A5" w:rsidRPr="00F70B61" w:rsidRDefault="007957A5" w:rsidP="007957A5">
      <w:r w:rsidRPr="00F70B61">
        <w:t>Each PFD may be identified by a PFD id. A PFD id is unique in the scope of a particular application identifier.</w:t>
      </w:r>
      <w:r>
        <w:t xml:space="preserve"> Conditions for when PFD ID is included in the PFD is described in TS 29.551 [</w:t>
      </w:r>
      <w:r w:rsidR="00B02952">
        <w:t>6</w:t>
      </w:r>
      <w:r>
        <w:t>].</w:t>
      </w:r>
      <w:r w:rsidRPr="00F70B61">
        <w:t xml:space="preserve"> There may be different PFD types associated to an application identifier.</w:t>
      </w:r>
    </w:p>
    <w:p w14:paraId="2AD71E61" w14:textId="77777777" w:rsidR="007957A5" w:rsidRPr="00F70B61" w:rsidRDefault="007957A5" w:rsidP="007957A5">
      <w:r w:rsidRPr="00F70B61">
        <w:t>A PFD include the following information:</w:t>
      </w:r>
    </w:p>
    <w:p w14:paraId="19B53BAB" w14:textId="77777777" w:rsidR="007957A5" w:rsidRPr="00F70B61" w:rsidRDefault="007957A5" w:rsidP="007957A5">
      <w:pPr>
        <w:pStyle w:val="B1"/>
      </w:pPr>
      <w:r w:rsidRPr="00F70B61">
        <w:t>-</w:t>
      </w:r>
      <w:r w:rsidRPr="00F70B61">
        <w:tab/>
        <w:t>PFD id; and</w:t>
      </w:r>
    </w:p>
    <w:p w14:paraId="58BECD16" w14:textId="77777777" w:rsidR="007957A5" w:rsidRDefault="007957A5" w:rsidP="007957A5">
      <w:pPr>
        <w:pStyle w:val="B1"/>
      </w:pPr>
      <w:r>
        <w:t>-</w:t>
      </w:r>
      <w:r>
        <w:tab/>
        <w:t>one or more of the following:</w:t>
      </w:r>
    </w:p>
    <w:p w14:paraId="2ACEA726" w14:textId="77777777" w:rsidR="007957A5" w:rsidRPr="00F70B61" w:rsidRDefault="007957A5" w:rsidP="007957A5">
      <w:pPr>
        <w:pStyle w:val="B2"/>
      </w:pPr>
      <w:r w:rsidRPr="00F70B61">
        <w:t>-</w:t>
      </w:r>
      <w:r w:rsidRPr="00F70B61">
        <w:tab/>
        <w:t>3-tuple</w:t>
      </w:r>
      <w:r>
        <w:t>(s)</w:t>
      </w:r>
      <w:r w:rsidRPr="00F70B61">
        <w:t xml:space="preserve"> including protocol, server side IP address and port number;</w:t>
      </w:r>
    </w:p>
    <w:p w14:paraId="54EF34B2" w14:textId="77777777" w:rsidR="007957A5" w:rsidRPr="00F70B61" w:rsidRDefault="007957A5" w:rsidP="007957A5">
      <w:pPr>
        <w:pStyle w:val="B2"/>
      </w:pPr>
      <w:r w:rsidRPr="00F70B61">
        <w:t>-</w:t>
      </w:r>
      <w:r w:rsidRPr="00F70B61">
        <w:tab/>
        <w:t>the significant parts of the URL to be matched, e.g. host name;</w:t>
      </w:r>
    </w:p>
    <w:p w14:paraId="16EB0E20" w14:textId="01AD3C7F" w:rsidR="0004741A" w:rsidRPr="00F70B61" w:rsidRDefault="007957A5" w:rsidP="007957A5">
      <w:pPr>
        <w:pStyle w:val="B2"/>
      </w:pPr>
      <w:r w:rsidRPr="00F70B61">
        <w:t>-</w:t>
      </w:r>
      <w:r w:rsidRPr="00F70B61">
        <w:tab/>
        <w:t>a Domain name matching criteria</w:t>
      </w:r>
      <w:r>
        <w:t xml:space="preserve"> and information about applicable protocol(s)</w:t>
      </w:r>
      <w:r w:rsidRPr="00F70B61">
        <w:t>.</w:t>
      </w:r>
    </w:p>
    <w:p w14:paraId="54AE8B95" w14:textId="1323266E" w:rsidR="00662BFB" w:rsidRPr="00726F07" w:rsidDel="003F7A3A" w:rsidRDefault="00662BFB" w:rsidP="00662BFB">
      <w:pPr>
        <w:pStyle w:val="EditorsNote"/>
        <w:ind w:left="0" w:firstLine="0"/>
        <w:rPr>
          <w:del w:id="65" w:author="Richard Bradbury" w:date="2021-04-01T19:13:00Z"/>
        </w:rPr>
      </w:pPr>
    </w:p>
    <w:p w14:paraId="5ABE23FF" w14:textId="04AE3478" w:rsidR="00726F07" w:rsidRDefault="008B247F" w:rsidP="00726F07">
      <w:pPr>
        <w:pStyle w:val="Heading3"/>
      </w:pPr>
      <w:r>
        <w:t>5</w:t>
      </w:r>
      <w:r w:rsidR="00726F07">
        <w:t>.</w:t>
      </w:r>
      <w:r w:rsidR="009060DB">
        <w:t>3</w:t>
      </w:r>
      <w:r w:rsidR="00726F07">
        <w:t>.2</w:t>
      </w:r>
      <w:r w:rsidR="00726F07">
        <w:tab/>
        <w:t>Collaboration Scenarios</w:t>
      </w:r>
    </w:p>
    <w:p w14:paraId="0B41BFD0" w14:textId="0FCBF13B" w:rsidR="007957A5" w:rsidRDefault="007957A5" w:rsidP="0091322D">
      <w:r>
        <w:t xml:space="preserve">The </w:t>
      </w:r>
      <w:r w:rsidR="00C331C1">
        <w:t xml:space="preserve">5GMSd Application Provider </w:t>
      </w:r>
      <w:r>
        <w:t>concludes with the MNO an SLA to provide differentiated treatment</w:t>
      </w:r>
      <w:r w:rsidR="0091322D">
        <w:t>, including QoS</w:t>
      </w:r>
      <w:r>
        <w:t xml:space="preserve"> and charging for their application. </w:t>
      </w:r>
      <w:r w:rsidR="0091322D">
        <w:t xml:space="preserve">The </w:t>
      </w:r>
      <w:r w:rsidR="00C331C1">
        <w:t xml:space="preserve">Application Provider </w:t>
      </w:r>
      <w:r w:rsidR="0091322D">
        <w:t>provides the necessary information to the MNO to identify the traffic, to ensure correct and exclusive identification of the related traffic. The MNO identifies the traffic correctly and applies the agreed traffic treatment.</w:t>
      </w:r>
    </w:p>
    <w:p w14:paraId="0E3795C7" w14:textId="570BB18C" w:rsidR="009D565A" w:rsidRDefault="009D565A" w:rsidP="009D565A">
      <w:pPr>
        <w:keepNext/>
        <w:keepLines/>
      </w:pPr>
      <w:r>
        <w:t>Due to privacy concerns, the content hosting is provided by the Application Provider in an external data network. However, the 5GMSd Application Provider leverages the network features either via a 5GMSd AF in the trusted data network or via a 5GMSd AF in the external data network.</w:t>
      </w:r>
    </w:p>
    <w:p w14:paraId="0579A367" w14:textId="77777777" w:rsidR="009D565A" w:rsidRDefault="009D565A" w:rsidP="009D565A">
      <w:r>
        <w:rPr>
          <w:noProof/>
        </w:rPr>
        <w:drawing>
          <wp:inline distT="0" distB="0" distL="0" distR="0" wp14:anchorId="6A604297" wp14:editId="09E79A89">
            <wp:extent cx="5907923" cy="2115418"/>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919252" cy="2119474"/>
                    </a:xfrm>
                    <a:prstGeom prst="rect">
                      <a:avLst/>
                    </a:prstGeom>
                    <a:noFill/>
                  </pic:spPr>
                </pic:pic>
              </a:graphicData>
            </a:graphic>
          </wp:inline>
        </w:drawing>
      </w:r>
    </w:p>
    <w:p w14:paraId="267E4B0F" w14:textId="77777777" w:rsidR="009D565A" w:rsidRDefault="009D565A" w:rsidP="009D565A">
      <w:pPr>
        <w:pStyle w:val="TF"/>
      </w:pPr>
      <w:r>
        <w:t>Figure 5.9.2-1: Collaboration 1 (Collaboration 3 of TS 26.501)</w:t>
      </w:r>
    </w:p>
    <w:p w14:paraId="56125178" w14:textId="77777777" w:rsidR="009D565A" w:rsidRDefault="009D565A" w:rsidP="009D565A">
      <w:pPr>
        <w:pStyle w:val="TH"/>
      </w:pPr>
      <w:r>
        <w:rPr>
          <w:noProof/>
        </w:rPr>
        <w:lastRenderedPageBreak/>
        <w:drawing>
          <wp:inline distT="0" distB="0" distL="0" distR="0" wp14:anchorId="15204107" wp14:editId="116B796B">
            <wp:extent cx="5585504" cy="1999971"/>
            <wp:effectExtent l="0" t="0" r="0" b="63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594875" cy="2003327"/>
                    </a:xfrm>
                    <a:prstGeom prst="rect">
                      <a:avLst/>
                    </a:prstGeom>
                    <a:noFill/>
                  </pic:spPr>
                </pic:pic>
              </a:graphicData>
            </a:graphic>
          </wp:inline>
        </w:drawing>
      </w:r>
    </w:p>
    <w:p w14:paraId="17CC4C53" w14:textId="77777777" w:rsidR="009D565A" w:rsidRDefault="009D565A" w:rsidP="009D565A">
      <w:pPr>
        <w:pStyle w:val="TF"/>
      </w:pPr>
      <w:r>
        <w:t>Figure 5.9.2-2: Collaboration 2 (Collaboration 4 of TS 26.501)</w:t>
      </w:r>
    </w:p>
    <w:p w14:paraId="1398DCEE" w14:textId="77777777" w:rsidR="009D565A" w:rsidRDefault="009D565A" w:rsidP="009D565A">
      <w:r>
        <w:t xml:space="preserve">In order to use flow-based network features (such as different QoS classes or different charging policies), the 5G System needs to detect the relevant traffic. The 5G System uses so-called </w:t>
      </w:r>
      <w:r w:rsidRPr="00D51C96">
        <w:rPr>
          <w:b/>
          <w:bCs/>
        </w:rPr>
        <w:t>Packet Detection Rules</w:t>
      </w:r>
      <w:r>
        <w:t xml:space="preserve"> (PDRs) in the UPF to detect the traffic. The PDRs are created based on </w:t>
      </w:r>
      <w:r w:rsidRPr="00D51C96">
        <w:rPr>
          <w:b/>
          <w:bCs/>
        </w:rPr>
        <w:t>Service Data Flow Templates</w:t>
      </w:r>
      <w:r>
        <w:t>. The Service Data Flow Templates are provided by the 5GMSd AF.</w:t>
      </w:r>
    </w:p>
    <w:p w14:paraId="35BA0703" w14:textId="468609CD" w:rsidR="009D565A" w:rsidRPr="008B247F" w:rsidDel="003F7A3A" w:rsidRDefault="009D565A" w:rsidP="0091322D">
      <w:pPr>
        <w:rPr>
          <w:del w:id="66" w:author="Richard Bradbury" w:date="2021-04-01T19:14:00Z"/>
        </w:rPr>
      </w:pPr>
    </w:p>
    <w:p w14:paraId="60E8CEF3" w14:textId="16490302" w:rsidR="00E5680D" w:rsidRDefault="008B247F" w:rsidP="00E5680D">
      <w:pPr>
        <w:pStyle w:val="Heading3"/>
      </w:pPr>
      <w:r>
        <w:t>5</w:t>
      </w:r>
      <w:r w:rsidR="00E5680D">
        <w:t>.</w:t>
      </w:r>
      <w:r w:rsidR="009060DB">
        <w:t>3</w:t>
      </w:r>
      <w:r w:rsidR="00E5680D">
        <w:t>.3</w:t>
      </w:r>
      <w:r w:rsidR="00E5680D">
        <w:tab/>
        <w:t>Deployment Architectures</w:t>
      </w:r>
    </w:p>
    <w:p w14:paraId="68F1D891" w14:textId="5A6701BD" w:rsidR="0091322D" w:rsidRDefault="0091322D" w:rsidP="00E70EC2">
      <w:r>
        <w:t>The following figure depicts a potential architecture design for the realization of traffic identification. The architecture shows the involved network functions in the traffic identification.</w:t>
      </w:r>
    </w:p>
    <w:p w14:paraId="3CBA9351" w14:textId="041B54AB" w:rsidR="0091322D" w:rsidRDefault="002C542C" w:rsidP="00C331C1">
      <w:pPr>
        <w:pStyle w:val="TF"/>
      </w:pPr>
      <w:r>
        <w:rPr>
          <w:noProof/>
        </w:rPr>
        <w:drawing>
          <wp:inline distT="0" distB="0" distL="0" distR="0" wp14:anchorId="1DE40C6A" wp14:editId="37883A29">
            <wp:extent cx="6210300" cy="4489685"/>
            <wp:effectExtent l="0" t="0" r="0" b="635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6224764" cy="4500142"/>
                    </a:xfrm>
                    <a:prstGeom prst="rect">
                      <a:avLst/>
                    </a:prstGeom>
                    <a:noFill/>
                  </pic:spPr>
                </pic:pic>
              </a:graphicData>
            </a:graphic>
          </wp:inline>
        </w:drawing>
      </w:r>
    </w:p>
    <w:p w14:paraId="278BC65D" w14:textId="043DA61E" w:rsidR="00C331C1" w:rsidRDefault="00C331C1" w:rsidP="00A60560">
      <w:pPr>
        <w:pStyle w:val="TF"/>
      </w:pPr>
      <w:r>
        <w:t>Figure 5.3.3-1: Relevant architecture components</w:t>
      </w:r>
    </w:p>
    <w:p w14:paraId="541ABF1A" w14:textId="043DA61E" w:rsidR="00E5680D" w:rsidRDefault="008B247F" w:rsidP="00E5680D">
      <w:pPr>
        <w:pStyle w:val="Heading3"/>
      </w:pPr>
      <w:r>
        <w:lastRenderedPageBreak/>
        <w:t>5</w:t>
      </w:r>
      <w:r w:rsidR="00E5680D">
        <w:t>.</w:t>
      </w:r>
      <w:r w:rsidR="009060DB">
        <w:t>3</w:t>
      </w:r>
      <w:r w:rsidR="00E5680D">
        <w:t>.4</w:t>
      </w:r>
      <w:r w:rsidR="00E5680D">
        <w:tab/>
      </w:r>
      <w:r>
        <w:t>Mapping to 5G Media Streaming and High-Level Call Flows</w:t>
      </w:r>
    </w:p>
    <w:p w14:paraId="01171711" w14:textId="6A8A2850" w:rsidR="004F228E" w:rsidRDefault="004F228E" w:rsidP="004F228E">
      <w:pPr>
        <w:pStyle w:val="Heading4"/>
        <w:rPr>
          <w:ins w:id="67" w:author="TL" w:date="2021-03-30T15:05:00Z"/>
        </w:rPr>
      </w:pPr>
      <w:ins w:id="68" w:author="TL" w:date="2021-03-30T15:04:00Z">
        <w:r>
          <w:t>5.3.4.1</w:t>
        </w:r>
        <w:r>
          <w:tab/>
          <w:t>General</w:t>
        </w:r>
      </w:ins>
    </w:p>
    <w:p w14:paraId="513970BC" w14:textId="3BB91CD2" w:rsidR="004F228E" w:rsidRPr="004F228E" w:rsidRDefault="00B15034" w:rsidP="003F7A3A">
      <w:pPr>
        <w:pStyle w:val="EditorsNote"/>
        <w:rPr>
          <w:ins w:id="69" w:author="TL" w:date="2021-03-30T15:04:00Z"/>
        </w:rPr>
      </w:pPr>
      <w:ins w:id="70" w:author="TL" w:date="2021-03-31T08:24:00Z">
        <w:r>
          <w:t xml:space="preserve">Editor’s Note: </w:t>
        </w:r>
      </w:ins>
      <w:ins w:id="71" w:author="TL" w:date="2021-03-31T08:25:00Z">
        <w:r>
          <w:t>Short introduction into the different Traffic Identification schemes</w:t>
        </w:r>
      </w:ins>
    </w:p>
    <w:p w14:paraId="725DCC26" w14:textId="79B331CB" w:rsidR="004F228E" w:rsidRPr="004F228E" w:rsidRDefault="004F228E" w:rsidP="003F7A3A">
      <w:pPr>
        <w:pStyle w:val="Heading4"/>
        <w:rPr>
          <w:ins w:id="72" w:author="TL" w:date="2021-03-30T15:04:00Z"/>
        </w:rPr>
      </w:pPr>
      <w:ins w:id="73" w:author="TL" w:date="2021-03-30T15:04:00Z">
        <w:r>
          <w:t>5.3.4.2</w:t>
        </w:r>
        <w:r>
          <w:tab/>
        </w:r>
      </w:ins>
      <w:ins w:id="74" w:author="TL" w:date="2021-03-30T15:05:00Z">
        <w:r>
          <w:t>Usage of Packet Flow Descriptions for Traffic Identification</w:t>
        </w:r>
      </w:ins>
    </w:p>
    <w:p w14:paraId="2386E135" w14:textId="71847205" w:rsidR="00E70EC2" w:rsidRDefault="00E70EC2" w:rsidP="009D565A">
      <w:r>
        <w:t xml:space="preserve">The following </w:t>
      </w:r>
      <w:r w:rsidR="00C21587">
        <w:t>are</w:t>
      </w:r>
      <w:r>
        <w:t xml:space="preserve"> potential and simplified call flow</w:t>
      </w:r>
      <w:r w:rsidR="00C21587">
        <w:t>s</w:t>
      </w:r>
      <w:r>
        <w:t xml:space="preserve"> for the realization of the traffic identification.</w:t>
      </w:r>
      <w:r w:rsidR="00C21587">
        <w:t xml:space="preserve"> In the first call flow, the provisioning step is described</w:t>
      </w:r>
      <w:r w:rsidR="008A4A3B">
        <w:t>, in which one or more PFDs for a single application are provisioned. The provisioned PFDs for a single application are identified by the Application Identifier</w:t>
      </w:r>
      <w:r w:rsidR="00C21587">
        <w:t xml:space="preserve">. </w:t>
      </w:r>
    </w:p>
    <w:p w14:paraId="5883561B" w14:textId="05B2F6B5" w:rsidR="00E70EC2" w:rsidRDefault="00C331C1" w:rsidP="00C331C1">
      <w:pPr>
        <w:pStyle w:val="TF"/>
      </w:pPr>
      <w:r>
        <w:object w:dxaOrig="9180" w:dyaOrig="2865" w14:anchorId="5C7DBFC0">
          <v:shape id="_x0000_i1027" type="#_x0000_t75" style="width:459pt;height:143.25pt" o:ole="">
            <v:imagedata r:id="rId22" o:title=""/>
          </v:shape>
          <o:OLEObject Type="Embed" ProgID="Mscgen.Chart" ShapeID="_x0000_i1027" DrawAspect="Content" ObjectID="_1679421893" r:id="rId23"/>
        </w:object>
      </w:r>
    </w:p>
    <w:p w14:paraId="5CE1463A" w14:textId="244F3CE4" w:rsidR="00C331C1" w:rsidRDefault="00C331C1" w:rsidP="00A60560">
      <w:pPr>
        <w:pStyle w:val="TF"/>
      </w:pPr>
      <w:r>
        <w:t>Figure 5.3.4-1: PFD Provisioning using the PFD Management API (simplified)</w:t>
      </w:r>
    </w:p>
    <w:p w14:paraId="11EE7105" w14:textId="77777777" w:rsidR="001514CD" w:rsidRDefault="001514CD" w:rsidP="003F7A3A">
      <w:pPr>
        <w:keepNext/>
      </w:pPr>
      <w:r>
        <w:t>In the second call flow, the update procedure for the PFD to adjust to an actual session is described.</w:t>
      </w:r>
    </w:p>
    <w:p w14:paraId="61303858" w14:textId="1F32CE06" w:rsidR="001514CD" w:rsidDel="003F7A3A" w:rsidRDefault="001514CD" w:rsidP="00E70EC2">
      <w:pPr>
        <w:rPr>
          <w:del w:id="75" w:author="Richard Bradbury" w:date="2021-04-01T19:14:00Z"/>
        </w:rPr>
      </w:pPr>
    </w:p>
    <w:p w14:paraId="26712FD0" w14:textId="7B1679C4" w:rsidR="00C21587" w:rsidDel="003F7A3A" w:rsidRDefault="00C21587" w:rsidP="00E70EC2">
      <w:pPr>
        <w:rPr>
          <w:del w:id="76" w:author="Richard Bradbury" w:date="2021-04-01T19:14:00Z"/>
        </w:rPr>
      </w:pPr>
    </w:p>
    <w:p w14:paraId="363EDC61" w14:textId="794A878C" w:rsidR="00C331C1" w:rsidRDefault="00000F25" w:rsidP="00C331C1">
      <w:pPr>
        <w:pStyle w:val="TF"/>
      </w:pPr>
      <w:r>
        <w:object w:dxaOrig="13605" w:dyaOrig="7050" w14:anchorId="6AE4D01E">
          <v:shape id="_x0000_i1028" type="#_x0000_t75" style="width:7in;height:260.25pt" o:ole="">
            <v:imagedata r:id="rId24" o:title=""/>
          </v:shape>
          <o:OLEObject Type="Embed" ProgID="Mscgen.Chart" ShapeID="_x0000_i1028" DrawAspect="Content" ObjectID="_1679421894" r:id="rId25"/>
        </w:object>
      </w:r>
    </w:p>
    <w:p w14:paraId="4D30553A" w14:textId="61746E85" w:rsidR="00C21587" w:rsidRPr="008B247F" w:rsidRDefault="00C331C1" w:rsidP="00A60560">
      <w:pPr>
        <w:pStyle w:val="TF"/>
      </w:pPr>
      <w:r>
        <w:t xml:space="preserve">Figure 5.3.4-2: PFD usage within </w:t>
      </w:r>
      <w:proofErr w:type="spellStart"/>
      <w:r>
        <w:t>a</w:t>
      </w:r>
      <w:proofErr w:type="spellEnd"/>
      <w:r>
        <w:t xml:space="preserve"> application traffic detection rule (simplified)</w:t>
      </w:r>
    </w:p>
    <w:p w14:paraId="77F15350" w14:textId="1619752E" w:rsidR="004F228E" w:rsidRDefault="004F228E" w:rsidP="004F228E">
      <w:pPr>
        <w:pStyle w:val="Heading4"/>
        <w:rPr>
          <w:ins w:id="77" w:author="TL" w:date="2021-03-30T15:06:00Z"/>
        </w:rPr>
      </w:pPr>
      <w:ins w:id="78" w:author="TL" w:date="2021-03-30T15:05:00Z">
        <w:r>
          <w:lastRenderedPageBreak/>
          <w:t>5.3.4.3</w:t>
        </w:r>
        <w:r>
          <w:tab/>
          <w:t xml:space="preserve">Usage of </w:t>
        </w:r>
        <w:proofErr w:type="spellStart"/>
        <w:r>
          <w:t>ToS</w:t>
        </w:r>
        <w:proofErr w:type="spellEnd"/>
        <w:r>
          <w:t xml:space="preserve"> Traffic </w:t>
        </w:r>
      </w:ins>
      <w:ins w:id="79" w:author="TL" w:date="2021-03-30T15:06:00Z">
        <w:r>
          <w:t xml:space="preserve">Class </w:t>
        </w:r>
      </w:ins>
      <w:ins w:id="80" w:author="TL" w:date="2021-03-30T15:05:00Z">
        <w:r>
          <w:t>for Traffic Identification</w:t>
        </w:r>
      </w:ins>
    </w:p>
    <w:p w14:paraId="053EF1D4" w14:textId="3227F0BB" w:rsidR="0043731B" w:rsidRDefault="00B65D3B" w:rsidP="004F228E">
      <w:pPr>
        <w:rPr>
          <w:ins w:id="81" w:author="TL" w:date="2021-03-30T21:28:00Z"/>
        </w:rPr>
      </w:pPr>
      <w:ins w:id="82" w:author="TL" w:date="2021-03-30T15:13:00Z">
        <w:r>
          <w:t xml:space="preserve">The following is a simplified call flow when using </w:t>
        </w:r>
      </w:ins>
      <w:ins w:id="83" w:author="TL" w:date="2021-03-30T15:14:00Z">
        <w:r>
          <w:t xml:space="preserve">the </w:t>
        </w:r>
        <w:proofErr w:type="spellStart"/>
        <w:r>
          <w:t>ToS</w:t>
        </w:r>
        <w:proofErr w:type="spellEnd"/>
        <w:r>
          <w:t xml:space="preserve"> Traffic Class for Traffic Identification. </w:t>
        </w:r>
      </w:ins>
      <w:ins w:id="84" w:author="TL" w:date="2021-03-30T21:28:00Z">
        <w:r w:rsidR="0043731B">
          <w:t>It is assumed here</w:t>
        </w:r>
        <w:del w:id="85" w:author="Richard Bradbury" w:date="2021-04-01T19:16:00Z">
          <w:r w:rsidR="0043731B" w:rsidDel="003F7A3A">
            <w:delText>,</w:delText>
          </w:r>
        </w:del>
        <w:r w:rsidR="0043731B">
          <w:t xml:space="preserve"> that the QoS flow should be used </w:t>
        </w:r>
      </w:ins>
      <w:ins w:id="86" w:author="Richard Bradbury" w:date="2021-04-01T19:16:00Z">
        <w:r w:rsidR="003F7A3A">
          <w:t>(</w:t>
        </w:r>
      </w:ins>
      <w:ins w:id="87" w:author="TL" w:date="2021-03-30T21:28:00Z">
        <w:r w:rsidR="0043731B">
          <w:t>e.g. for Premium QoS</w:t>
        </w:r>
      </w:ins>
      <w:ins w:id="88" w:author="Richard Bradbury" w:date="2021-04-01T19:16:00Z">
        <w:r w:rsidR="003F7A3A">
          <w:t>)</w:t>
        </w:r>
      </w:ins>
      <w:ins w:id="89" w:author="TL" w:date="2021-03-30T21:28:00Z">
        <w:del w:id="90" w:author="Richard Bradbury" w:date="2021-04-01T19:16:00Z">
          <w:r w:rsidR="0043731B" w:rsidDel="003F7A3A">
            <w:delText>,</w:delText>
          </w:r>
        </w:del>
        <w:r w:rsidR="0043731B">
          <w:t xml:space="preserve"> as described in TS 26.512, Annex A.</w:t>
        </w:r>
        <w:del w:id="91" w:author="Richard Bradbury" w:date="2021-04-01T19:16:00Z">
          <w:r w:rsidR="0043731B" w:rsidDel="003F7A3A">
            <w:delText xml:space="preserve"> </w:delText>
          </w:r>
        </w:del>
      </w:ins>
    </w:p>
    <w:p w14:paraId="69B11BF5" w14:textId="078A8D20" w:rsidR="004F228E" w:rsidRDefault="00B65D3B" w:rsidP="004F228E">
      <w:pPr>
        <w:rPr>
          <w:ins w:id="92" w:author="TL" w:date="2021-03-30T15:46:00Z"/>
        </w:rPr>
      </w:pPr>
      <w:ins w:id="93" w:author="TL" w:date="2021-03-30T15:14:00Z">
        <w:r>
          <w:t xml:space="preserve">The </w:t>
        </w:r>
        <w:proofErr w:type="spellStart"/>
        <w:r>
          <w:t>ToS</w:t>
        </w:r>
        <w:proofErr w:type="spellEnd"/>
        <w:r>
          <w:t xml:space="preserve"> field is a bit field in the IP headers, which is also </w:t>
        </w:r>
      </w:ins>
      <w:ins w:id="94" w:author="Richard Bradbury" w:date="2021-04-01T19:16:00Z">
        <w:r w:rsidR="003F7A3A">
          <w:t xml:space="preserve">used </w:t>
        </w:r>
      </w:ins>
      <w:ins w:id="95" w:author="TL" w:date="2021-03-30T15:14:00Z">
        <w:r>
          <w:t xml:space="preserve">for </w:t>
        </w:r>
        <w:proofErr w:type="spellStart"/>
        <w:r>
          <w:t>DiffServ</w:t>
        </w:r>
        <w:proofErr w:type="spellEnd"/>
        <w:r>
          <w:t xml:space="preserve"> </w:t>
        </w:r>
      </w:ins>
      <w:ins w:id="96" w:author="TL" w:date="2021-03-30T15:15:00Z">
        <w:r>
          <w:t xml:space="preserve">[RFC 7657] </w:t>
        </w:r>
      </w:ins>
      <w:ins w:id="97" w:author="TL" w:date="2021-03-30T15:14:00Z">
        <w:r>
          <w:t xml:space="preserve">and for ECN </w:t>
        </w:r>
      </w:ins>
      <w:ins w:id="98" w:author="TL" w:date="2021-03-30T15:16:00Z">
        <w:r>
          <w:t xml:space="preserve">[RFC 3168] </w:t>
        </w:r>
      </w:ins>
      <w:ins w:id="99" w:author="TL" w:date="2021-03-30T15:14:00Z">
        <w:r>
          <w:t>marking.</w:t>
        </w:r>
        <w:del w:id="100" w:author="Richard Bradbury" w:date="2021-04-01T19:16:00Z">
          <w:r w:rsidDel="003F7A3A">
            <w:delText xml:space="preserve"> </w:delText>
          </w:r>
        </w:del>
      </w:ins>
    </w:p>
    <w:p w14:paraId="4AA2DB73" w14:textId="533ED7B5" w:rsidR="00965708" w:rsidRDefault="00B15034" w:rsidP="004F228E">
      <w:pPr>
        <w:rPr>
          <w:ins w:id="101" w:author="TL" w:date="2021-03-30T15:21:00Z"/>
        </w:rPr>
      </w:pPr>
      <w:ins w:id="102" w:author="TL" w:date="2021-03-30T21:17:00Z">
        <w:r>
          <w:object w:dxaOrig="13305" w:dyaOrig="7200" w14:anchorId="64C99D1F">
            <v:shape id="_x0000_i1029" type="#_x0000_t75" style="width:492.75pt;height:266.25pt" o:ole="">
              <v:imagedata r:id="rId26" o:title=""/>
            </v:shape>
            <o:OLEObject Type="Embed" ProgID="Mscgen.Chart" ShapeID="_x0000_i1029" DrawAspect="Content" ObjectID="_1679421895" r:id="rId27"/>
          </w:object>
        </w:r>
      </w:ins>
    </w:p>
    <w:p w14:paraId="42D02B1F" w14:textId="35D6F738" w:rsidR="00B65D3B" w:rsidRDefault="00B65D3B" w:rsidP="00B65D3B">
      <w:pPr>
        <w:pStyle w:val="TF"/>
        <w:rPr>
          <w:ins w:id="103" w:author="TL" w:date="2021-03-30T15:46:00Z"/>
        </w:rPr>
      </w:pPr>
      <w:ins w:id="104" w:author="TL" w:date="2021-03-30T15:21:00Z">
        <w:r>
          <w:t xml:space="preserve">Figure 5.3.4.3-1: PFD usage within </w:t>
        </w:r>
        <w:proofErr w:type="spellStart"/>
        <w:r>
          <w:t>a</w:t>
        </w:r>
        <w:proofErr w:type="spellEnd"/>
        <w:r>
          <w:t xml:space="preserve"> application traffic detection rule (simplified)</w:t>
        </w:r>
      </w:ins>
    </w:p>
    <w:p w14:paraId="12D6EA46" w14:textId="2B417FA3" w:rsidR="005A72D1" w:rsidRDefault="00A15A19" w:rsidP="00A15A19">
      <w:pPr>
        <w:rPr>
          <w:ins w:id="105" w:author="TL" w:date="2021-03-30T21:30:00Z"/>
        </w:rPr>
      </w:pPr>
      <w:ins w:id="106" w:author="TL" w:date="2021-03-30T15:46:00Z">
        <w:r>
          <w:t xml:space="preserve">Figure 5.3.4.3-1 depicts a </w:t>
        </w:r>
      </w:ins>
      <w:ins w:id="107" w:author="TL" w:date="2021-03-30T15:47:00Z">
        <w:r>
          <w:t xml:space="preserve">call flow for </w:t>
        </w:r>
        <w:proofErr w:type="spellStart"/>
        <w:r>
          <w:t>ToS</w:t>
        </w:r>
        <w:proofErr w:type="spellEnd"/>
        <w:del w:id="108" w:author="Richard Bradbury" w:date="2021-04-01T19:17:00Z">
          <w:r w:rsidDel="003F7A3A">
            <w:delText xml:space="preserve"> </w:delText>
          </w:r>
        </w:del>
      </w:ins>
      <w:ins w:id="109" w:author="Richard Bradbury" w:date="2021-04-01T19:17:00Z">
        <w:r w:rsidR="003F7A3A">
          <w:t>-</w:t>
        </w:r>
      </w:ins>
      <w:ins w:id="110" w:author="TL" w:date="2021-03-30T15:47:00Z">
        <w:r>
          <w:t>based traffic detection. It is assumed here</w:t>
        </w:r>
        <w:del w:id="111" w:author="Richard Bradbury" w:date="2021-04-01T19:17:00Z">
          <w:r w:rsidDel="003F7A3A">
            <w:delText>,</w:delText>
          </w:r>
        </w:del>
        <w:r>
          <w:t xml:space="preserve"> that the 5GMSd AF provides the </w:t>
        </w:r>
        <w:proofErr w:type="spellStart"/>
        <w:r>
          <w:t>ToS</w:t>
        </w:r>
        <w:proofErr w:type="spellEnd"/>
        <w:r>
          <w:t xml:space="preserve"> value for traffic identification in the Policy Activation response message</w:t>
        </w:r>
      </w:ins>
      <w:ins w:id="112" w:author="TL" w:date="2021-03-30T15:49:00Z">
        <w:r>
          <w:t xml:space="preserve"> (</w:t>
        </w:r>
        <w:del w:id="113" w:author="Richard Bradbury" w:date="2021-04-01T19:17:00Z">
          <w:r w:rsidDel="003F7A3A">
            <w:delText>S</w:delText>
          </w:r>
        </w:del>
      </w:ins>
      <w:ins w:id="114" w:author="Richard Bradbury" w:date="2021-04-01T19:17:00Z">
        <w:r w:rsidR="003F7A3A">
          <w:t>s</w:t>
        </w:r>
      </w:ins>
      <w:ins w:id="115" w:author="TL" w:date="2021-03-30T15:49:00Z">
        <w:r>
          <w:t>tep 2)</w:t>
        </w:r>
      </w:ins>
      <w:ins w:id="116" w:author="TL" w:date="2021-03-30T15:47:00Z">
        <w:r>
          <w:t xml:space="preserve">. </w:t>
        </w:r>
      </w:ins>
      <w:ins w:id="117" w:author="TL" w:date="2021-03-30T21:30:00Z">
        <w:r w:rsidR="0043731B">
          <w:t xml:space="preserve">Another solution might be that the Media Session Handler allocates a </w:t>
        </w:r>
        <w:proofErr w:type="spellStart"/>
        <w:r w:rsidR="0043731B">
          <w:t>ToS</w:t>
        </w:r>
        <w:proofErr w:type="spellEnd"/>
        <w:r w:rsidR="0043731B">
          <w:t xml:space="preserve"> value and then provides the value to the 5GMSd AF.</w:t>
        </w:r>
      </w:ins>
    </w:p>
    <w:p w14:paraId="369E78F8" w14:textId="071AE15C" w:rsidR="0043731B" w:rsidRDefault="0043731B" w:rsidP="003121E8">
      <w:pPr>
        <w:keepNext/>
        <w:rPr>
          <w:ins w:id="118" w:author="TL" w:date="2021-03-30T21:31:00Z"/>
        </w:rPr>
      </w:pPr>
      <w:ins w:id="119" w:author="TL" w:date="2021-03-30T21:31:00Z">
        <w:r>
          <w:t xml:space="preserve">The call flow works as </w:t>
        </w:r>
      </w:ins>
      <w:ins w:id="120" w:author="Richard Bradbury" w:date="2021-04-01T19:17:00Z">
        <w:r w:rsidR="003F7A3A">
          <w:t xml:space="preserve">the </w:t>
        </w:r>
      </w:ins>
      <w:ins w:id="121" w:author="TL" w:date="2021-03-30T21:31:00Z">
        <w:r>
          <w:t xml:space="preserve">following </w:t>
        </w:r>
        <w:del w:id="122" w:author="Richard Bradbury" w:date="2021-04-01T19:17:00Z">
          <w:r w:rsidDel="003F7A3A">
            <w:delText>(S</w:delText>
          </w:r>
        </w:del>
      </w:ins>
      <w:ins w:id="123" w:author="Richard Bradbury" w:date="2021-04-01T19:17:00Z">
        <w:r w:rsidR="003F7A3A">
          <w:t>s</w:t>
        </w:r>
      </w:ins>
      <w:ins w:id="124" w:author="TL" w:date="2021-03-30T21:31:00Z">
        <w:r>
          <w:t>teps</w:t>
        </w:r>
        <w:del w:id="125" w:author="Richard Bradbury" w:date="2021-04-01T19:17:00Z">
          <w:r w:rsidDel="003F7A3A">
            <w:delText>)</w:delText>
          </w:r>
        </w:del>
      </w:ins>
      <w:ins w:id="126" w:author="Richard Bradbury" w:date="2021-04-01T19:17:00Z">
        <w:r w:rsidR="003F7A3A">
          <w:t>:</w:t>
        </w:r>
      </w:ins>
    </w:p>
    <w:p w14:paraId="30336259" w14:textId="2B31F7F7" w:rsidR="0043731B" w:rsidRDefault="0043731B" w:rsidP="003121E8">
      <w:pPr>
        <w:pStyle w:val="B1"/>
        <w:keepNext/>
        <w:rPr>
          <w:ins w:id="127" w:author="TL" w:date="2021-03-30T21:32:00Z"/>
        </w:rPr>
      </w:pPr>
      <w:ins w:id="128" w:author="TL" w:date="2021-03-30T21:31:00Z">
        <w:r>
          <w:t>1:</w:t>
        </w:r>
        <w:del w:id="129" w:author="Richard Bradbury" w:date="2021-04-01T19:17:00Z">
          <w:r w:rsidDel="003F7A3A">
            <w:delText xml:space="preserve"> </w:delText>
          </w:r>
        </w:del>
      </w:ins>
      <w:ins w:id="130" w:author="Richard Bradbury" w:date="2021-04-01T19:17:00Z">
        <w:r w:rsidR="003F7A3A">
          <w:tab/>
        </w:r>
      </w:ins>
      <w:ins w:id="131" w:author="TL" w:date="2021-03-30T21:31:00Z">
        <w:r>
          <w:t xml:space="preserve">The Media Session Handler activates a Dynamic Policy and </w:t>
        </w:r>
      </w:ins>
      <w:ins w:id="132" w:author="TL" w:date="2021-03-30T21:32:00Z">
        <w:r>
          <w:t>provides the Policy Template Id with the activation request (among other parameters).</w:t>
        </w:r>
      </w:ins>
    </w:p>
    <w:p w14:paraId="46F09382" w14:textId="77777777" w:rsidR="003F7A3A" w:rsidRDefault="0043731B" w:rsidP="003121E8">
      <w:pPr>
        <w:pStyle w:val="B1"/>
        <w:keepNext/>
        <w:rPr>
          <w:ins w:id="133" w:author="Richard Bradbury" w:date="2021-04-01T19:18:00Z"/>
        </w:rPr>
      </w:pPr>
      <w:ins w:id="134" w:author="TL" w:date="2021-03-30T21:32:00Z">
        <w:r>
          <w:t>2:</w:t>
        </w:r>
        <w:del w:id="135" w:author="Richard Bradbury" w:date="2021-04-01T19:17:00Z">
          <w:r w:rsidDel="003F7A3A">
            <w:delText xml:space="preserve"> </w:delText>
          </w:r>
        </w:del>
      </w:ins>
      <w:ins w:id="136" w:author="Richard Bradbury" w:date="2021-04-01T19:17:00Z">
        <w:r w:rsidR="003F7A3A">
          <w:tab/>
        </w:r>
      </w:ins>
      <w:ins w:id="137" w:author="TL" w:date="2021-03-30T21:32:00Z">
        <w:del w:id="138" w:author="Richard Bradbury" w:date="2021-04-01T19:18:00Z">
          <w:r w:rsidDel="003F7A3A">
            <w:delText>When</w:delText>
          </w:r>
        </w:del>
      </w:ins>
      <w:ins w:id="139" w:author="Richard Bradbury" w:date="2021-04-01T19:18:00Z">
        <w:r w:rsidR="003F7A3A">
          <w:t>If</w:t>
        </w:r>
      </w:ins>
      <w:ins w:id="140" w:author="TL" w:date="2021-03-30T21:32:00Z">
        <w:r>
          <w:t xml:space="preserve"> the Dynamic Policy can be activated, the 5GMSd AF provides a </w:t>
        </w:r>
      </w:ins>
      <w:ins w:id="141" w:author="TL" w:date="2021-03-30T21:33:00Z">
        <w:r>
          <w:t xml:space="preserve">value for the </w:t>
        </w:r>
        <w:proofErr w:type="spellStart"/>
        <w:r>
          <w:t>ToS</w:t>
        </w:r>
        <w:proofErr w:type="spellEnd"/>
        <w:r>
          <w:t xml:space="preserve"> field in return.</w:t>
        </w:r>
      </w:ins>
    </w:p>
    <w:p w14:paraId="6A9856A0" w14:textId="437085B2" w:rsidR="0043731B" w:rsidRDefault="0043731B" w:rsidP="003F7A3A">
      <w:pPr>
        <w:pStyle w:val="B1"/>
        <w:rPr>
          <w:ins w:id="142" w:author="TL" w:date="2021-03-30T21:31:00Z"/>
        </w:rPr>
      </w:pPr>
      <w:ins w:id="143" w:author="TL" w:date="2021-03-30T21:33:00Z">
        <w:del w:id="144" w:author="Richard Bradbury" w:date="2021-04-01T19:18:00Z">
          <w:r w:rsidDel="003F7A3A">
            <w:delText xml:space="preserve"> </w:delText>
          </w:r>
        </w:del>
        <w:r>
          <w:t>N</w:t>
        </w:r>
      </w:ins>
      <w:ins w:id="145" w:author="Richard Bradbury" w:date="2021-04-01T19:18:00Z">
        <w:r w:rsidR="003F7A3A">
          <w:t>OTE:</w:t>
        </w:r>
      </w:ins>
      <w:ins w:id="146" w:author="TL" w:date="2021-03-30T21:33:00Z">
        <w:del w:id="147" w:author="Richard Bradbury" w:date="2021-04-01T19:18:00Z">
          <w:r w:rsidDel="003F7A3A">
            <w:delText>ote that t</w:delText>
          </w:r>
        </w:del>
      </w:ins>
      <w:ins w:id="148" w:author="Richard Bradbury" w:date="2021-04-01T19:18:00Z">
        <w:r w:rsidR="003F7A3A">
          <w:tab/>
          <w:t>T</w:t>
        </w:r>
      </w:ins>
      <w:ins w:id="149" w:author="TL" w:date="2021-03-30T21:33:00Z">
        <w:r>
          <w:t xml:space="preserve">he </w:t>
        </w:r>
        <w:proofErr w:type="spellStart"/>
        <w:r>
          <w:t>ToS</w:t>
        </w:r>
        <w:proofErr w:type="spellEnd"/>
        <w:r>
          <w:t xml:space="preserve"> field value is scoped with the </w:t>
        </w:r>
        <w:del w:id="150" w:author="Richard Bradbury" w:date="2021-04-01T19:18:00Z">
          <w:r w:rsidDel="003F7A3A">
            <w:delText xml:space="preserve">UE </w:delText>
          </w:r>
        </w:del>
        <w:r>
          <w:t>IP address</w:t>
        </w:r>
      </w:ins>
      <w:ins w:id="151" w:author="Richard Bradbury" w:date="2021-04-01T19:18:00Z">
        <w:r w:rsidR="003F7A3A">
          <w:t xml:space="preserve"> of the requesting UE</w:t>
        </w:r>
      </w:ins>
      <w:ins w:id="152" w:author="TL" w:date="2021-03-30T21:33:00Z">
        <w:r>
          <w:t>.</w:t>
        </w:r>
      </w:ins>
    </w:p>
    <w:p w14:paraId="02FD8394" w14:textId="4EC5D029" w:rsidR="0043731B" w:rsidRDefault="0043731B" w:rsidP="003121E8">
      <w:pPr>
        <w:keepNext/>
        <w:rPr>
          <w:ins w:id="153" w:author="TL" w:date="2021-03-30T21:34:00Z"/>
        </w:rPr>
      </w:pPr>
      <w:ins w:id="154" w:author="TL" w:date="2021-03-30T21:34:00Z">
        <w:r>
          <w:t>The 5GMSd AF triggers the activation of a Dynamic PCC rule</w:t>
        </w:r>
      </w:ins>
      <w:ins w:id="155" w:author="Richard Bradbury" w:date="2021-04-01T19:18:00Z">
        <w:r w:rsidR="003F7A3A">
          <w:t>:</w:t>
        </w:r>
      </w:ins>
    </w:p>
    <w:p w14:paraId="4334D49F" w14:textId="16D6A180" w:rsidR="0043731B" w:rsidRDefault="0043731B" w:rsidP="003121E8">
      <w:pPr>
        <w:pStyle w:val="B1"/>
        <w:keepNext/>
        <w:rPr>
          <w:ins w:id="156" w:author="TL" w:date="2021-03-30T15:49:00Z"/>
        </w:rPr>
      </w:pPr>
      <w:ins w:id="157" w:author="TL" w:date="2021-03-30T21:34:00Z">
        <w:r>
          <w:t>3:</w:t>
        </w:r>
      </w:ins>
      <w:ins w:id="158" w:author="TL" w:date="2021-03-30T21:35:00Z">
        <w:del w:id="159" w:author="Richard Bradbury" w:date="2021-04-01T19:17:00Z">
          <w:r w:rsidDel="003F7A3A">
            <w:delText xml:space="preserve"> </w:delText>
          </w:r>
        </w:del>
      </w:ins>
      <w:ins w:id="160" w:author="Richard Bradbury" w:date="2021-04-01T19:17:00Z">
        <w:r w:rsidR="003F7A3A">
          <w:tab/>
        </w:r>
      </w:ins>
      <w:ins w:id="161" w:author="TL" w:date="2021-03-30T21:35:00Z">
        <w:r>
          <w:t xml:space="preserve">The 5GMSd AF uses the Policy Authorization Service API and </w:t>
        </w:r>
      </w:ins>
      <w:ins w:id="162" w:author="TL" w:date="2021-03-30T21:36:00Z">
        <w:r>
          <w:t>trigger</w:t>
        </w:r>
      </w:ins>
      <w:ins w:id="163" w:author="Richard Bradbury" w:date="2021-04-01T19:19:00Z">
        <w:r w:rsidR="003F7A3A">
          <w:t>s</w:t>
        </w:r>
      </w:ins>
      <w:ins w:id="164" w:author="TL" w:date="2021-03-30T21:36:00Z">
        <w:r>
          <w:t xml:space="preserve"> a PCC rule activation. The 5GMSd AF provides the </w:t>
        </w:r>
        <w:proofErr w:type="spellStart"/>
        <w:r>
          <w:t>ToS</w:t>
        </w:r>
        <w:proofErr w:type="spellEnd"/>
        <w:r>
          <w:t xml:space="preserve"> value together with the </w:t>
        </w:r>
        <w:del w:id="165" w:author="Richard Bradbury" w:date="2021-04-01T19:19:00Z">
          <w:r w:rsidDel="003F7A3A">
            <w:delText xml:space="preserve">UE </w:delText>
          </w:r>
        </w:del>
        <w:r>
          <w:t xml:space="preserve">IP address </w:t>
        </w:r>
      </w:ins>
      <w:ins w:id="166" w:author="Richard Bradbury" w:date="2021-04-01T19:19:00Z">
        <w:r w:rsidR="003F7A3A">
          <w:t xml:space="preserve">of the requesting UE </w:t>
        </w:r>
      </w:ins>
      <w:ins w:id="167" w:author="TL" w:date="2021-03-30T21:36:00Z">
        <w:r>
          <w:t>and QoS parameters.</w:t>
        </w:r>
      </w:ins>
    </w:p>
    <w:p w14:paraId="5894E3DC" w14:textId="3717E5C1" w:rsidR="0043731B" w:rsidRDefault="0043731B" w:rsidP="003121E8">
      <w:pPr>
        <w:pStyle w:val="B1"/>
        <w:keepNext/>
        <w:rPr>
          <w:ins w:id="168" w:author="TL" w:date="2021-03-30T21:37:00Z"/>
        </w:rPr>
      </w:pPr>
      <w:ins w:id="169" w:author="TL" w:date="2021-03-30T21:37:00Z">
        <w:r>
          <w:t>4:</w:t>
        </w:r>
        <w:del w:id="170" w:author="Richard Bradbury" w:date="2021-04-01T19:17:00Z">
          <w:r w:rsidDel="003F7A3A">
            <w:delText xml:space="preserve"> </w:delText>
          </w:r>
        </w:del>
      </w:ins>
      <w:ins w:id="171" w:author="Richard Bradbury" w:date="2021-04-01T19:17:00Z">
        <w:r w:rsidR="003F7A3A">
          <w:tab/>
        </w:r>
      </w:ins>
      <w:ins w:id="172" w:author="TL" w:date="2021-03-30T15:49:00Z">
        <w:r w:rsidR="00A15A19">
          <w:t xml:space="preserve">As result, </w:t>
        </w:r>
      </w:ins>
      <w:ins w:id="173" w:author="TL" w:date="2021-03-30T15:50:00Z">
        <w:r w:rsidR="00A15A19">
          <w:t xml:space="preserve">the PCF uses the </w:t>
        </w:r>
        <w:proofErr w:type="spellStart"/>
        <w:r w:rsidR="00A15A19" w:rsidRPr="003F7A3A">
          <w:rPr>
            <w:rStyle w:val="Code0"/>
          </w:rPr>
          <w:t>Npcf_SMPolicyControl</w:t>
        </w:r>
        <w:proofErr w:type="spellEnd"/>
        <w:r w:rsidR="00A15A19">
          <w:t xml:space="preserve"> APIs to provi</w:t>
        </w:r>
        <w:del w:id="174" w:author="Richard Bradbury" w:date="2021-04-01T19:19:00Z">
          <w:r w:rsidR="00A15A19" w:rsidDel="003F7A3A">
            <w:delText>c</w:delText>
          </w:r>
        </w:del>
      </w:ins>
      <w:ins w:id="175" w:author="Richard Bradbury" w:date="2021-04-01T19:19:00Z">
        <w:r w:rsidR="003F7A3A">
          <w:t>d</w:t>
        </w:r>
      </w:ins>
      <w:ins w:id="176" w:author="TL" w:date="2021-03-30T15:50:00Z">
        <w:r w:rsidR="00A15A19">
          <w:t>e a new PCC rule to the SMF.</w:t>
        </w:r>
        <w:del w:id="177" w:author="Richard Bradbury" w:date="2021-04-01T19:19:00Z">
          <w:r w:rsidR="00A15A19" w:rsidDel="003F7A3A">
            <w:delText xml:space="preserve"> </w:delText>
          </w:r>
        </w:del>
      </w:ins>
    </w:p>
    <w:p w14:paraId="692B1CCA" w14:textId="568F74DF" w:rsidR="00A15A19" w:rsidRDefault="0043731B" w:rsidP="003121E8">
      <w:pPr>
        <w:pStyle w:val="B1"/>
        <w:keepNext/>
        <w:rPr>
          <w:ins w:id="178" w:author="TL" w:date="2021-03-30T21:38:00Z"/>
        </w:rPr>
      </w:pPr>
      <w:ins w:id="179" w:author="TL" w:date="2021-03-30T21:37:00Z">
        <w:r>
          <w:t>5:</w:t>
        </w:r>
        <w:del w:id="180" w:author="Richard Bradbury" w:date="2021-04-01T19:19:00Z">
          <w:r w:rsidDel="003F7A3A">
            <w:delText xml:space="preserve"> </w:delText>
          </w:r>
        </w:del>
      </w:ins>
      <w:ins w:id="181" w:author="Richard Bradbury" w:date="2021-04-01T19:19:00Z">
        <w:r w:rsidR="003F7A3A">
          <w:tab/>
        </w:r>
      </w:ins>
      <w:ins w:id="182" w:author="TL" w:date="2021-03-30T15:51:00Z">
        <w:r w:rsidR="00A15A19">
          <w:t>The SM</w:t>
        </w:r>
      </w:ins>
      <w:ins w:id="183" w:author="TL" w:date="2021-03-30T21:37:00Z">
        <w:r>
          <w:t>F</w:t>
        </w:r>
      </w:ins>
      <w:ins w:id="184" w:author="TL" w:date="2021-03-30T15:51:00Z">
        <w:r w:rsidR="00A15A19">
          <w:t xml:space="preserve"> uses the N4 interface to provide a new Packet Detection Rule (PDR) </w:t>
        </w:r>
      </w:ins>
      <w:ins w:id="185" w:author="TL" w:date="2021-03-30T21:37:00Z">
        <w:r>
          <w:t xml:space="preserve">together with other rules </w:t>
        </w:r>
      </w:ins>
      <w:ins w:id="186" w:author="TL" w:date="2021-03-30T15:51:00Z">
        <w:r w:rsidR="00A15A19">
          <w:t>for the UE</w:t>
        </w:r>
      </w:ins>
      <w:ins w:id="187" w:author="TL" w:date="2021-03-30T21:37:00Z">
        <w:r w:rsidR="004E3D9D">
          <w:t xml:space="preserve"> to the UPF</w:t>
        </w:r>
      </w:ins>
      <w:ins w:id="188" w:author="TL" w:date="2021-03-30T15:51:00Z">
        <w:r w:rsidR="00A15A19">
          <w:t xml:space="preserve">. </w:t>
        </w:r>
        <w:commentRangeStart w:id="189"/>
        <w:r w:rsidR="00A15A19">
          <w:t xml:space="preserve">Once the </w:t>
        </w:r>
      </w:ins>
      <w:ins w:id="190" w:author="TL" w:date="2021-03-30T15:52:00Z">
        <w:r w:rsidR="00A15A19">
          <w:t>new rule is installed in the UPF.</w:t>
        </w:r>
      </w:ins>
      <w:commentRangeEnd w:id="189"/>
      <w:r w:rsidR="003F7A3A">
        <w:rPr>
          <w:rStyle w:val="CommentReference"/>
        </w:rPr>
        <w:commentReference w:id="189"/>
      </w:r>
    </w:p>
    <w:p w14:paraId="29DC0276" w14:textId="18CD5DC7" w:rsidR="00A15A19" w:rsidRDefault="004E3D9D" w:rsidP="003121E8">
      <w:pPr>
        <w:pStyle w:val="B1"/>
        <w:keepNext/>
        <w:rPr>
          <w:ins w:id="191" w:author="TL" w:date="2021-03-30T21:38:00Z"/>
        </w:rPr>
      </w:pPr>
      <w:ins w:id="192" w:author="TL" w:date="2021-03-30T21:38:00Z">
        <w:r>
          <w:t>6:</w:t>
        </w:r>
        <w:del w:id="193" w:author="Richard Bradbury" w:date="2021-04-01T19:19:00Z">
          <w:r w:rsidDel="003F7A3A">
            <w:delText xml:space="preserve"> </w:delText>
          </w:r>
        </w:del>
      </w:ins>
      <w:ins w:id="194" w:author="Richard Bradbury" w:date="2021-04-01T19:19:00Z">
        <w:r w:rsidR="003F7A3A">
          <w:tab/>
        </w:r>
      </w:ins>
      <w:ins w:id="195" w:author="TL" w:date="2021-03-30T21:38:00Z">
        <w:r>
          <w:t>T</w:t>
        </w:r>
      </w:ins>
      <w:ins w:id="196" w:author="TL" w:date="2021-03-30T15:52:00Z">
        <w:r w:rsidR="00A15A19">
          <w:t>he Media Player prepares a new TCP</w:t>
        </w:r>
      </w:ins>
      <w:ins w:id="197" w:author="TL" w:date="2021-03-30T15:53:00Z">
        <w:r w:rsidR="00A15A19">
          <w:t xml:space="preserve"> connection and sets the </w:t>
        </w:r>
        <w:del w:id="198" w:author="Richard Bradbury" w:date="2021-04-01T19:22:00Z">
          <w:r w:rsidR="00A15A19" w:rsidDel="003121E8">
            <w:delText xml:space="preserve">received </w:delText>
          </w:r>
        </w:del>
        <w:proofErr w:type="spellStart"/>
        <w:r w:rsidR="00A15A19">
          <w:t>ToS</w:t>
        </w:r>
        <w:proofErr w:type="spellEnd"/>
        <w:r w:rsidR="00A15A19">
          <w:t xml:space="preserve"> value </w:t>
        </w:r>
      </w:ins>
      <w:ins w:id="199" w:author="Richard Bradbury" w:date="2021-04-01T19:24:00Z">
        <w:r w:rsidR="003121E8">
          <w:t xml:space="preserve">nominated by the 5GMSd AF </w:t>
        </w:r>
      </w:ins>
      <w:ins w:id="200" w:author="TL" w:date="2021-03-30T15:53:00Z">
        <w:del w:id="201" w:author="Richard Bradbury" w:date="2021-04-01T19:22:00Z">
          <w:r w:rsidR="00A15A19" w:rsidDel="003121E8">
            <w:delText>with</w:delText>
          </w:r>
        </w:del>
      </w:ins>
      <w:ins w:id="202" w:author="Richard Bradbury" w:date="2021-04-01T19:22:00Z">
        <w:r w:rsidR="003121E8">
          <w:t>on</w:t>
        </w:r>
      </w:ins>
      <w:ins w:id="203" w:author="TL" w:date="2021-03-30T15:53:00Z">
        <w:r w:rsidR="00A15A19">
          <w:t xml:space="preserve"> the TCP socket</w:t>
        </w:r>
      </w:ins>
      <w:ins w:id="204" w:author="Richard Bradbury" w:date="2021-04-01T19:22:00Z">
        <w:r w:rsidR="003121E8">
          <w:t xml:space="preserve"> using the</w:t>
        </w:r>
      </w:ins>
      <w:ins w:id="205" w:author="Richard Bradbury" w:date="2021-04-01T19:23:00Z">
        <w:r w:rsidR="003121E8">
          <w:t xml:space="preserve"> </w:t>
        </w:r>
      </w:ins>
      <w:proofErr w:type="spellStart"/>
      <w:ins w:id="206" w:author="Richard Bradbury" w:date="2021-04-01T19:22:00Z">
        <w:r w:rsidR="003121E8" w:rsidRPr="003121E8">
          <w:rPr>
            <w:rStyle w:val="Code0"/>
          </w:rPr>
          <w:t>set</w:t>
        </w:r>
      </w:ins>
      <w:ins w:id="207" w:author="Richard Bradbury" w:date="2021-04-01T19:25:00Z">
        <w:r w:rsidR="003121E8">
          <w:rPr>
            <w:rStyle w:val="Code0"/>
          </w:rPr>
          <w:t>s</w:t>
        </w:r>
      </w:ins>
      <w:ins w:id="208" w:author="Richard Bradbury" w:date="2021-04-01T19:22:00Z">
        <w:r w:rsidR="003121E8" w:rsidRPr="003121E8">
          <w:rPr>
            <w:rStyle w:val="Code0"/>
          </w:rPr>
          <w:t>ock</w:t>
        </w:r>
      </w:ins>
      <w:ins w:id="209" w:author="Richard Bradbury" w:date="2021-04-01T19:25:00Z">
        <w:r w:rsidR="003121E8">
          <w:rPr>
            <w:rStyle w:val="Code0"/>
          </w:rPr>
          <w:t>o</w:t>
        </w:r>
      </w:ins>
      <w:ins w:id="210" w:author="Richard Bradbury" w:date="2021-04-01T19:22:00Z">
        <w:r w:rsidR="003121E8" w:rsidRPr="003121E8">
          <w:rPr>
            <w:rStyle w:val="Code0"/>
          </w:rPr>
          <w:t>pt</w:t>
        </w:r>
      </w:ins>
      <w:proofErr w:type="spellEnd"/>
      <w:ins w:id="211" w:author="Richard Bradbury" w:date="2021-04-01T19:25:00Z">
        <w:r w:rsidR="003121E8">
          <w:rPr>
            <w:rStyle w:val="Code0"/>
          </w:rPr>
          <w:t>()</w:t>
        </w:r>
      </w:ins>
      <w:ins w:id="212" w:author="Richard Bradbury" w:date="2021-04-01T19:22:00Z">
        <w:r w:rsidR="003121E8">
          <w:t xml:space="preserve"> API or equivalent</w:t>
        </w:r>
      </w:ins>
      <w:ins w:id="213" w:author="TL" w:date="2021-03-30T15:53:00Z">
        <w:r w:rsidR="00A15A19">
          <w:t xml:space="preserve">. As </w:t>
        </w:r>
      </w:ins>
      <w:ins w:id="214" w:author="Richard Bradbury" w:date="2021-04-01T19:20:00Z">
        <w:r w:rsidR="003F7A3A">
          <w:t xml:space="preserve">a </w:t>
        </w:r>
      </w:ins>
      <w:ins w:id="215" w:author="TL" w:date="2021-03-30T15:53:00Z">
        <w:r w:rsidR="00A15A19">
          <w:t xml:space="preserve">result, all TCP packets for the flow will be marked by the UE with the </w:t>
        </w:r>
        <w:proofErr w:type="spellStart"/>
        <w:r w:rsidR="00A15A19">
          <w:t>ToS</w:t>
        </w:r>
        <w:proofErr w:type="spellEnd"/>
        <w:r w:rsidR="00A15A19">
          <w:t xml:space="preserve"> value. </w:t>
        </w:r>
      </w:ins>
    </w:p>
    <w:p w14:paraId="0546F1F3" w14:textId="55C4913D" w:rsidR="004E3D9D" w:rsidRDefault="004E3D9D" w:rsidP="003F7A3A">
      <w:pPr>
        <w:pStyle w:val="B1"/>
        <w:rPr>
          <w:ins w:id="216" w:author="TL" w:date="2021-03-30T15:53:00Z"/>
        </w:rPr>
      </w:pPr>
      <w:ins w:id="217" w:author="TL" w:date="2021-03-30T21:38:00Z">
        <w:r>
          <w:t>7:</w:t>
        </w:r>
        <w:r>
          <w:tab/>
          <w:t xml:space="preserve">The TCP Connection is </w:t>
        </w:r>
      </w:ins>
      <w:ins w:id="218" w:author="TL" w:date="2021-03-30T21:39:00Z">
        <w:r>
          <w:t>established,</w:t>
        </w:r>
      </w:ins>
      <w:ins w:id="219" w:author="TL" w:date="2021-03-30T21:38:00Z">
        <w:r>
          <w:t xml:space="preserve"> and the traffic is marked with the </w:t>
        </w:r>
        <w:proofErr w:type="spellStart"/>
        <w:r>
          <w:t>ToS</w:t>
        </w:r>
        <w:proofErr w:type="spellEnd"/>
        <w:r>
          <w:t xml:space="preserve"> field.</w:t>
        </w:r>
      </w:ins>
      <w:ins w:id="220" w:author="TL" w:date="2021-03-30T21:39:00Z">
        <w:r>
          <w:t xml:space="preserve"> The UPF detects the traffic (</w:t>
        </w:r>
      </w:ins>
      <w:ins w:id="221" w:author="TL" w:date="2021-03-30T21:40:00Z">
        <w:r>
          <w:t xml:space="preserve">by inspecting the IP header) </w:t>
        </w:r>
      </w:ins>
      <w:ins w:id="222" w:author="TL" w:date="2021-03-30T21:39:00Z">
        <w:r>
          <w:t>and handles it according to the policy.</w:t>
        </w:r>
      </w:ins>
    </w:p>
    <w:p w14:paraId="7FE23568" w14:textId="617782F0" w:rsidR="00B15034" w:rsidRDefault="00B15034" w:rsidP="003121E8">
      <w:pPr>
        <w:keepNext/>
        <w:rPr>
          <w:ins w:id="223" w:author="TL" w:date="2021-03-31T08:27:00Z"/>
        </w:rPr>
      </w:pPr>
      <w:ins w:id="224" w:author="TL" w:date="2021-03-31T08:27:00Z">
        <w:r>
          <w:lastRenderedPageBreak/>
          <w:t xml:space="preserve">The UPF </w:t>
        </w:r>
        <w:proofErr w:type="spellStart"/>
        <w:r>
          <w:t>nees</w:t>
        </w:r>
        <w:proofErr w:type="spellEnd"/>
        <w:r>
          <w:t xml:space="preserve"> to detect the downlink traffic</w:t>
        </w:r>
        <w:del w:id="225" w:author="Richard Bradbury" w:date="2021-04-01T19:27:00Z">
          <w:r w:rsidDel="003121E8">
            <w:delText>,</w:delText>
          </w:r>
        </w:del>
        <w:r>
          <w:t xml:space="preserve"> matching the uplink traffic. There are different solutions to achieve this</w:t>
        </w:r>
      </w:ins>
      <w:ins w:id="226" w:author="Richard Bradbury" w:date="2021-04-01T19:14:00Z">
        <w:r w:rsidR="003F7A3A">
          <w:t>:</w:t>
        </w:r>
      </w:ins>
    </w:p>
    <w:p w14:paraId="26429C58" w14:textId="77777777" w:rsidR="003121E8" w:rsidRDefault="00B66E02" w:rsidP="003121E8">
      <w:pPr>
        <w:pStyle w:val="B1"/>
        <w:keepNext/>
        <w:rPr>
          <w:ins w:id="227" w:author="Richard Bradbury" w:date="2021-04-01T19:27:00Z"/>
        </w:rPr>
      </w:pPr>
      <w:ins w:id="228" w:author="TL" w:date="2021-03-31T08:29:00Z">
        <w:del w:id="229" w:author="Richard Bradbury" w:date="2021-04-01T19:26:00Z">
          <w:r w:rsidDel="003121E8">
            <w:delText xml:space="preserve">Sol </w:delText>
          </w:r>
        </w:del>
      </w:ins>
      <w:ins w:id="230" w:author="TL" w:date="2021-03-31T08:27:00Z">
        <w:del w:id="231" w:author="Richard Bradbury" w:date="2021-04-01T19:26:00Z">
          <w:r w:rsidR="00B15034" w:rsidDel="003121E8">
            <w:delText>1</w:delText>
          </w:r>
        </w:del>
      </w:ins>
      <w:ins w:id="232" w:author="Richard Bradbury" w:date="2021-04-01T19:26:00Z">
        <w:r w:rsidR="003121E8">
          <w:t>A</w:t>
        </w:r>
      </w:ins>
      <w:ins w:id="233" w:author="TL" w:date="2021-03-31T08:27:00Z">
        <w:r w:rsidR="00B15034">
          <w:t>:</w:t>
        </w:r>
        <w:del w:id="234" w:author="Richard Bradbury" w:date="2021-04-01T19:26:00Z">
          <w:r w:rsidR="00B15034" w:rsidDel="003121E8">
            <w:delText xml:space="preserve"> </w:delText>
          </w:r>
        </w:del>
      </w:ins>
      <w:ins w:id="235" w:author="Richard Bradbury" w:date="2021-04-01T19:26:00Z">
        <w:r w:rsidR="003121E8">
          <w:tab/>
        </w:r>
      </w:ins>
      <w:ins w:id="236" w:author="TL" w:date="2021-03-31T08:28:00Z">
        <w:r w:rsidR="00B15034">
          <w:t xml:space="preserve">The 5GMSd AS uses the same </w:t>
        </w:r>
        <w:proofErr w:type="spellStart"/>
        <w:r w:rsidR="00B15034">
          <w:t>ToS</w:t>
        </w:r>
        <w:proofErr w:type="spellEnd"/>
        <w:r w:rsidR="00B15034">
          <w:t xml:space="preserve"> field for downlink traffic</w:t>
        </w:r>
        <w:del w:id="237" w:author="Richard Bradbury" w:date="2021-04-01T19:27:00Z">
          <w:r w:rsidR="00B15034" w:rsidDel="003121E8">
            <w:delText>,</w:delText>
          </w:r>
        </w:del>
        <w:r w:rsidR="00B15034">
          <w:t xml:space="preserve"> as used for uplink traffic.</w:t>
        </w:r>
        <w:del w:id="238" w:author="Richard Bradbury" w:date="2021-04-01T19:27:00Z">
          <w:r w:rsidDel="003121E8">
            <w:delText xml:space="preserve"> </w:delText>
          </w:r>
        </w:del>
      </w:ins>
    </w:p>
    <w:p w14:paraId="6C0FC46C" w14:textId="58BFB412" w:rsidR="00B15034" w:rsidRDefault="00B66E02">
      <w:pPr>
        <w:pStyle w:val="NO"/>
        <w:keepNext/>
        <w:rPr>
          <w:ins w:id="239" w:author="TL" w:date="2021-03-31T08:29:00Z"/>
        </w:rPr>
        <w:pPrChange w:id="240" w:author="Richard Bradbury" w:date="2021-04-01T19:27:00Z">
          <w:pPr>
            <w:pStyle w:val="B1"/>
            <w:keepNext/>
          </w:pPr>
        </w:pPrChange>
      </w:pPr>
      <w:ins w:id="241" w:author="TL" w:date="2021-03-31T08:28:00Z">
        <w:r>
          <w:t>N</w:t>
        </w:r>
      </w:ins>
      <w:ins w:id="242" w:author="Richard Bradbury" w:date="2021-04-01T19:27:00Z">
        <w:r w:rsidR="003121E8">
          <w:t>OTE</w:t>
        </w:r>
      </w:ins>
      <w:ins w:id="243" w:author="TL" w:date="2021-03-31T08:28:00Z">
        <w:del w:id="244" w:author="Richard Bradbury" w:date="2021-04-01T19:27:00Z">
          <w:r w:rsidDel="003121E8">
            <w:delText>ote,</w:delText>
          </w:r>
        </w:del>
      </w:ins>
      <w:ins w:id="245" w:author="Richard Bradbury" w:date="2021-04-01T19:27:00Z">
        <w:r w:rsidR="003121E8">
          <w:t>:</w:t>
        </w:r>
      </w:ins>
      <w:ins w:id="246" w:author="Richard Bradbury" w:date="2021-04-01T19:28:00Z">
        <w:r w:rsidR="003121E8">
          <w:tab/>
        </w:r>
      </w:ins>
      <w:ins w:id="247" w:author="TL" w:date="2021-03-31T08:28:00Z">
        <w:del w:id="248" w:author="Richard Bradbury" w:date="2021-04-01T19:28:00Z">
          <w:r w:rsidDel="003121E8">
            <w:delText xml:space="preserve"> </w:delText>
          </w:r>
        </w:del>
        <w:del w:id="249" w:author="Richard Bradbury" w:date="2021-04-01T19:27:00Z">
          <w:r w:rsidDel="003121E8">
            <w:delText>t</w:delText>
          </w:r>
        </w:del>
      </w:ins>
      <w:ins w:id="250" w:author="Richard Bradbury" w:date="2021-04-01T19:27:00Z">
        <w:r w:rsidR="003121E8">
          <w:t>T</w:t>
        </w:r>
      </w:ins>
      <w:ins w:id="251" w:author="TL" w:date="2021-03-31T08:28:00Z">
        <w:r>
          <w:t xml:space="preserve">he traffic should not cross operational domain boundaries, since the </w:t>
        </w:r>
        <w:proofErr w:type="spellStart"/>
        <w:r>
          <w:t>ToS</w:t>
        </w:r>
        <w:proofErr w:type="spellEnd"/>
        <w:r>
          <w:t xml:space="preserve"> header field is often reset</w:t>
        </w:r>
        <w:del w:id="252" w:author="Richard Bradbury" w:date="2021-04-01T19:28:00Z">
          <w:r w:rsidDel="003121E8">
            <w:delText>ted</w:delText>
          </w:r>
        </w:del>
        <w:r>
          <w:t xml:space="preserve"> </w:t>
        </w:r>
        <w:del w:id="253" w:author="Richard Bradbury" w:date="2021-04-01T19:28:00Z">
          <w:r w:rsidDel="003121E8">
            <w:delText>at</w:delText>
          </w:r>
        </w:del>
      </w:ins>
      <w:ins w:id="254" w:author="Richard Bradbury" w:date="2021-04-01T19:28:00Z">
        <w:r w:rsidR="003121E8">
          <w:t>by</w:t>
        </w:r>
      </w:ins>
      <w:ins w:id="255" w:author="TL" w:date="2021-03-31T08:28:00Z">
        <w:r>
          <w:t xml:space="preserve"> </w:t>
        </w:r>
      </w:ins>
      <w:ins w:id="256" w:author="Richard Bradbury" w:date="2021-04-01T19:28:00Z">
        <w:r w:rsidR="003121E8">
          <w:t>border IP routers</w:t>
        </w:r>
      </w:ins>
      <w:ins w:id="257" w:author="TL" w:date="2021-03-31T08:28:00Z">
        <w:del w:id="258" w:author="Richard Bradbury" w:date="2021-04-01T19:28:00Z">
          <w:r w:rsidDel="003121E8">
            <w:delText>bou</w:delText>
          </w:r>
        </w:del>
      </w:ins>
      <w:ins w:id="259" w:author="TL" w:date="2021-03-31T08:29:00Z">
        <w:del w:id="260" w:author="Richard Bradbury" w:date="2021-04-01T19:28:00Z">
          <w:r w:rsidDel="003121E8">
            <w:delText>ndaries</w:delText>
          </w:r>
        </w:del>
        <w:r>
          <w:t>.</w:t>
        </w:r>
      </w:ins>
    </w:p>
    <w:p w14:paraId="589B89D6" w14:textId="0A3705B8" w:rsidR="00B66E02" w:rsidRDefault="00B66E02" w:rsidP="003121E8">
      <w:pPr>
        <w:pStyle w:val="B1"/>
        <w:keepNext/>
        <w:rPr>
          <w:ins w:id="261" w:author="TL" w:date="2021-03-31T08:30:00Z"/>
        </w:rPr>
      </w:pPr>
      <w:ins w:id="262" w:author="TL" w:date="2021-03-31T08:29:00Z">
        <w:del w:id="263" w:author="Richard Bradbury" w:date="2021-04-01T19:26:00Z">
          <w:r w:rsidDel="003121E8">
            <w:delText>Sol 2</w:delText>
          </w:r>
        </w:del>
      </w:ins>
      <w:ins w:id="264" w:author="Richard Bradbury" w:date="2021-04-01T19:26:00Z">
        <w:r w:rsidR="003121E8">
          <w:t>B</w:t>
        </w:r>
      </w:ins>
      <w:ins w:id="265" w:author="TL" w:date="2021-03-31T08:29:00Z">
        <w:r>
          <w:t>:</w:t>
        </w:r>
        <w:del w:id="266" w:author="Richard Bradbury" w:date="2021-04-01T19:26:00Z">
          <w:r w:rsidDel="003121E8">
            <w:delText xml:space="preserve"> </w:delText>
          </w:r>
        </w:del>
      </w:ins>
      <w:ins w:id="267" w:author="Richard Bradbury" w:date="2021-04-01T19:26:00Z">
        <w:r w:rsidR="003121E8">
          <w:tab/>
        </w:r>
      </w:ins>
      <w:ins w:id="268" w:author="TL" w:date="2021-03-31T08:29:00Z">
        <w:r>
          <w:t>T</w:t>
        </w:r>
        <w:r w:rsidRPr="00B66E02">
          <w:t>he UPF capture</w:t>
        </w:r>
        <w:r>
          <w:t>s</w:t>
        </w:r>
        <w:r w:rsidRPr="00B66E02">
          <w:t xml:space="preserve"> the 5-</w:t>
        </w:r>
        <w:del w:id="269" w:author="Richard Bradbury" w:date="2021-04-01T19:29:00Z">
          <w:r w:rsidRPr="00B66E02" w:rsidDel="003121E8">
            <w:delText>T</w:delText>
          </w:r>
        </w:del>
      </w:ins>
      <w:ins w:id="270" w:author="Richard Bradbury" w:date="2021-04-01T19:29:00Z">
        <w:r w:rsidR="003121E8">
          <w:t>t</w:t>
        </w:r>
      </w:ins>
      <w:ins w:id="271" w:author="TL" w:date="2021-03-31T08:29:00Z">
        <w:r w:rsidRPr="00B66E02">
          <w:t>uple</w:t>
        </w:r>
      </w:ins>
      <w:ins w:id="272" w:author="Richard Bradbury" w:date="2021-04-01T19:29:00Z">
        <w:r w:rsidR="003121E8">
          <w:t xml:space="preserve"> </w:t>
        </w:r>
      </w:ins>
      <w:ins w:id="273" w:author="TL" w:date="2021-03-31T08:29:00Z">
        <w:r w:rsidR="003121E8">
          <w:t>carryin</w:t>
        </w:r>
      </w:ins>
      <w:ins w:id="274" w:author="TL" w:date="2021-03-31T08:30:00Z">
        <w:r w:rsidR="003121E8">
          <w:t xml:space="preserve">g a specific </w:t>
        </w:r>
        <w:proofErr w:type="spellStart"/>
        <w:r w:rsidR="003121E8">
          <w:t>ToS</w:t>
        </w:r>
        <w:proofErr w:type="spellEnd"/>
        <w:r w:rsidR="003121E8">
          <w:t xml:space="preserve"> field</w:t>
        </w:r>
      </w:ins>
      <w:ins w:id="275" w:author="TL" w:date="2021-03-31T08:29:00Z">
        <w:r w:rsidRPr="00B66E02">
          <w:t xml:space="preserve"> from the </w:t>
        </w:r>
      </w:ins>
      <w:ins w:id="276" w:author="Richard Bradbury" w:date="2021-04-01T19:28:00Z">
        <w:r w:rsidR="003121E8">
          <w:t xml:space="preserve">TCP </w:t>
        </w:r>
      </w:ins>
      <w:ins w:id="277" w:author="TL" w:date="2021-03-31T08:29:00Z">
        <w:r w:rsidRPr="003121E8">
          <w:rPr>
            <w:rStyle w:val="Code0"/>
          </w:rPr>
          <w:t>SYN</w:t>
        </w:r>
        <w:r w:rsidRPr="00B66E02">
          <w:t xml:space="preserve"> Packet </w:t>
        </w:r>
      </w:ins>
      <w:ins w:id="278" w:author="Richard Bradbury" w:date="2021-04-01T19:29:00Z">
        <w:r w:rsidR="003121E8">
          <w:t>that establishes the connection in the uplink direction</w:t>
        </w:r>
      </w:ins>
      <w:ins w:id="279" w:author="TL" w:date="2021-03-31T08:30:00Z">
        <w:r>
          <w:t xml:space="preserve">. As result, the UPF </w:t>
        </w:r>
      </w:ins>
      <w:ins w:id="280" w:author="Richard Bradbury" w:date="2021-04-01T19:29:00Z">
        <w:r w:rsidR="003121E8">
          <w:t xml:space="preserve">automatically </w:t>
        </w:r>
      </w:ins>
      <w:ins w:id="281" w:author="TL" w:date="2021-03-31T08:29:00Z">
        <w:r w:rsidRPr="00B66E02">
          <w:t>create</w:t>
        </w:r>
      </w:ins>
      <w:ins w:id="282" w:author="TL" w:date="2021-03-31T08:30:00Z">
        <w:r>
          <w:t>s</w:t>
        </w:r>
      </w:ins>
      <w:ins w:id="283" w:author="TL" w:date="2021-03-31T08:29:00Z">
        <w:r w:rsidRPr="00B66E02">
          <w:t xml:space="preserve"> a new PDR</w:t>
        </w:r>
        <w:del w:id="284" w:author="Richard Bradbury" w:date="2021-04-01T19:29:00Z">
          <w:r w:rsidRPr="00B66E02" w:rsidDel="003121E8">
            <w:delText>,</w:delText>
          </w:r>
        </w:del>
        <w:r w:rsidRPr="00B66E02">
          <w:t xml:space="preserve"> </w:t>
        </w:r>
      </w:ins>
      <w:ins w:id="285" w:author="Richard Bradbury" w:date="2021-04-01T19:30:00Z">
        <w:r w:rsidR="003121E8">
          <w:t xml:space="preserve">in the opposite direction </w:t>
        </w:r>
      </w:ins>
      <w:ins w:id="286" w:author="TL" w:date="2021-03-31T08:29:00Z">
        <w:r w:rsidRPr="00B66E02">
          <w:t xml:space="preserve">derived </w:t>
        </w:r>
      </w:ins>
      <w:ins w:id="287" w:author="Richard Bradbury" w:date="2021-04-01T19:31:00Z">
        <w:r w:rsidR="003121E8">
          <w:t xml:space="preserve">by inverting </w:t>
        </w:r>
      </w:ins>
      <w:ins w:id="288" w:author="TL" w:date="2021-03-31T08:29:00Z">
        <w:del w:id="289" w:author="Richard Bradbury" w:date="2021-04-01T19:31:00Z">
          <w:r w:rsidRPr="00B66E02" w:rsidDel="003121E8">
            <w:delText xml:space="preserve">from </w:delText>
          </w:r>
        </w:del>
        <w:r w:rsidRPr="00B66E02">
          <w:t xml:space="preserve">the </w:t>
        </w:r>
      </w:ins>
      <w:ins w:id="290" w:author="Richard Bradbury" w:date="2021-04-01T19:30:00Z">
        <w:r w:rsidR="003121E8">
          <w:t>address</w:t>
        </w:r>
      </w:ins>
      <w:ins w:id="291" w:author="Richard Bradbury" w:date="2021-04-01T19:31:00Z">
        <w:r w:rsidR="003121E8">
          <w:t xml:space="preserve"> fields</w:t>
        </w:r>
      </w:ins>
      <w:ins w:id="292" w:author="Richard Bradbury" w:date="2021-04-01T19:30:00Z">
        <w:r w:rsidR="003121E8">
          <w:t xml:space="preserve"> found in the </w:t>
        </w:r>
      </w:ins>
      <w:ins w:id="293" w:author="TL" w:date="2021-03-31T08:29:00Z">
        <w:r w:rsidRPr="003121E8">
          <w:rPr>
            <w:rStyle w:val="Code0"/>
          </w:rPr>
          <w:t>SYN</w:t>
        </w:r>
        <w:r w:rsidRPr="00B66E02">
          <w:t xml:space="preserve"> packet.</w:t>
        </w:r>
      </w:ins>
    </w:p>
    <w:p w14:paraId="52900B94" w14:textId="4655C43C" w:rsidR="00E566E0" w:rsidRDefault="00B66E02" w:rsidP="003F7A3A">
      <w:pPr>
        <w:pStyle w:val="B1"/>
        <w:rPr>
          <w:ins w:id="294" w:author="Richard Bradbury" w:date="2021-04-01T19:32:00Z"/>
        </w:rPr>
      </w:pPr>
      <w:ins w:id="295" w:author="TL" w:date="2021-03-31T08:30:00Z">
        <w:del w:id="296" w:author="Richard Bradbury" w:date="2021-04-01T19:26:00Z">
          <w:r w:rsidDel="003121E8">
            <w:delText>Sol 3</w:delText>
          </w:r>
        </w:del>
      </w:ins>
      <w:ins w:id="297" w:author="Richard Bradbury" w:date="2021-04-01T19:26:00Z">
        <w:r w:rsidR="003121E8">
          <w:t>C</w:t>
        </w:r>
      </w:ins>
      <w:ins w:id="298" w:author="TL" w:date="2021-03-31T08:30:00Z">
        <w:r>
          <w:t>:</w:t>
        </w:r>
        <w:del w:id="299" w:author="Richard Bradbury" w:date="2021-04-01T19:26:00Z">
          <w:r w:rsidDel="003121E8">
            <w:delText xml:space="preserve"> </w:delText>
          </w:r>
        </w:del>
      </w:ins>
      <w:ins w:id="300" w:author="Richard Bradbury" w:date="2021-04-01T19:26:00Z">
        <w:r w:rsidR="003121E8">
          <w:tab/>
        </w:r>
      </w:ins>
      <w:ins w:id="301" w:author="TL" w:date="2021-03-31T08:30:00Z">
        <w:del w:id="302" w:author="Richard Bradbury" w:date="2021-04-01T19:33:00Z">
          <w:r w:rsidDel="00E566E0">
            <w:delText xml:space="preserve">N6-NAT. </w:delText>
          </w:r>
        </w:del>
        <w:r>
          <w:t xml:space="preserve">Often, the </w:t>
        </w:r>
      </w:ins>
      <w:ins w:id="303" w:author="TL" w:date="2021-03-31T08:31:00Z">
        <w:r>
          <w:t xml:space="preserve">UEs </w:t>
        </w:r>
      </w:ins>
      <w:ins w:id="304" w:author="Richard Bradbury" w:date="2021-04-01T19:33:00Z">
        <w:r w:rsidR="00E566E0">
          <w:t xml:space="preserve">in a PLMN </w:t>
        </w:r>
      </w:ins>
      <w:ins w:id="305" w:author="TL" w:date="2021-03-31T08:31:00Z">
        <w:r>
          <w:t xml:space="preserve">are shielded from public </w:t>
        </w:r>
        <w:del w:id="306" w:author="Richard Bradbury" w:date="2021-04-01T19:31:00Z">
          <w:r w:rsidDel="00E566E0">
            <w:delText>i</w:delText>
          </w:r>
        </w:del>
      </w:ins>
      <w:ins w:id="307" w:author="Richard Bradbury" w:date="2021-04-01T19:31:00Z">
        <w:r w:rsidR="00E566E0">
          <w:t>I</w:t>
        </w:r>
      </w:ins>
      <w:ins w:id="308" w:author="TL" w:date="2021-03-31T08:31:00Z">
        <w:r>
          <w:t xml:space="preserve">nternet traffic </w:t>
        </w:r>
        <w:del w:id="309" w:author="Richard Bradbury" w:date="2021-04-01T19:31:00Z">
          <w:r w:rsidDel="00E566E0">
            <w:delText>using NATs and</w:delText>
          </w:r>
        </w:del>
      </w:ins>
      <w:ins w:id="310" w:author="Richard Bradbury" w:date="2021-04-01T19:31:00Z">
        <w:r w:rsidR="00E566E0">
          <w:t xml:space="preserve">by means </w:t>
        </w:r>
      </w:ins>
      <w:ins w:id="311" w:author="Richard Bradbury" w:date="2021-04-01T19:32:00Z">
        <w:r w:rsidR="00E566E0">
          <w:t>of</w:t>
        </w:r>
      </w:ins>
      <w:ins w:id="312" w:author="TL" w:date="2021-03-31T08:31:00Z">
        <w:r>
          <w:t xml:space="preserve"> </w:t>
        </w:r>
        <w:del w:id="313" w:author="Richard Bradbury" w:date="2021-04-01T19:32:00Z">
          <w:r w:rsidDel="00E566E0">
            <w:delText>F</w:delText>
          </w:r>
        </w:del>
      </w:ins>
      <w:ins w:id="314" w:author="Richard Bradbury" w:date="2021-04-01T19:32:00Z">
        <w:r w:rsidR="00E566E0">
          <w:t>f</w:t>
        </w:r>
      </w:ins>
      <w:ins w:id="315" w:author="TL" w:date="2021-03-31T08:31:00Z">
        <w:r>
          <w:t>irewalls</w:t>
        </w:r>
      </w:ins>
      <w:ins w:id="316" w:author="Richard Bradbury" w:date="2021-04-01T19:32:00Z">
        <w:r w:rsidR="00E566E0">
          <w:t xml:space="preserve"> that employ Network Address Translation (NAT)</w:t>
        </w:r>
      </w:ins>
      <w:ins w:id="317" w:author="TL" w:date="2021-03-31T08:31:00Z">
        <w:r>
          <w:t xml:space="preserve">. In order to set the </w:t>
        </w:r>
        <w:proofErr w:type="spellStart"/>
        <w:r>
          <w:t>ToS</w:t>
        </w:r>
        <w:proofErr w:type="spellEnd"/>
        <w:r>
          <w:t xml:space="preserve"> field within the Trusted DN to an appropriate value, the N6</w:t>
        </w:r>
        <w:del w:id="318" w:author="Richard Bradbury" w:date="2021-04-01T19:33:00Z">
          <w:r w:rsidDel="00E566E0">
            <w:delText>-</w:delText>
          </w:r>
        </w:del>
      </w:ins>
      <w:ins w:id="319" w:author="Richard Bradbury" w:date="2021-04-01T19:33:00Z">
        <w:r w:rsidR="00E566E0">
          <w:noBreakHyphen/>
        </w:r>
      </w:ins>
      <w:ins w:id="320" w:author="TL" w:date="2021-03-31T08:31:00Z">
        <w:r>
          <w:t>NAT may set the downli</w:t>
        </w:r>
      </w:ins>
      <w:ins w:id="321" w:author="TL" w:date="2021-03-31T08:32:00Z">
        <w:r>
          <w:t xml:space="preserve">nk </w:t>
        </w:r>
        <w:proofErr w:type="spellStart"/>
        <w:r>
          <w:t>ToS</w:t>
        </w:r>
        <w:proofErr w:type="spellEnd"/>
        <w:r>
          <w:t xml:space="preserve"> to the same value as the uplink </w:t>
        </w:r>
        <w:proofErr w:type="spellStart"/>
        <w:r>
          <w:t>ToS</w:t>
        </w:r>
        <w:proofErr w:type="spellEnd"/>
        <w:r>
          <w:t>.</w:t>
        </w:r>
      </w:ins>
    </w:p>
    <w:p w14:paraId="682FD6E2" w14:textId="67D0538D" w:rsidR="00B66E02" w:rsidRDefault="00B66E02" w:rsidP="003F7A3A">
      <w:pPr>
        <w:pStyle w:val="B1"/>
        <w:rPr>
          <w:ins w:id="322" w:author="TL" w:date="2021-03-31T08:27:00Z"/>
        </w:rPr>
      </w:pPr>
      <w:ins w:id="323" w:author="TL" w:date="2021-03-31T08:32:00Z">
        <w:del w:id="324" w:author="Richard Bradbury" w:date="2021-04-01T19:32:00Z">
          <w:r w:rsidDel="00E566E0">
            <w:delText xml:space="preserve"> </w:delText>
          </w:r>
        </w:del>
        <w:r>
          <w:t>N</w:t>
        </w:r>
      </w:ins>
      <w:ins w:id="325" w:author="Richard Bradbury" w:date="2021-04-01T19:32:00Z">
        <w:r w:rsidR="00E566E0">
          <w:t>OTE:</w:t>
        </w:r>
      </w:ins>
      <w:ins w:id="326" w:author="TL" w:date="2021-03-31T08:32:00Z">
        <w:del w:id="327" w:author="Richard Bradbury" w:date="2021-04-01T19:32:00Z">
          <w:r w:rsidDel="00E566E0">
            <w:delText>ote,</w:delText>
          </w:r>
        </w:del>
      </w:ins>
      <w:ins w:id="328" w:author="Richard Bradbury" w:date="2021-04-01T19:32:00Z">
        <w:r w:rsidR="00E566E0">
          <w:t>:</w:t>
        </w:r>
        <w:r w:rsidR="00E566E0">
          <w:tab/>
        </w:r>
      </w:ins>
      <w:ins w:id="329" w:author="TL" w:date="2021-03-31T08:32:00Z">
        <w:del w:id="330" w:author="Richard Bradbury" w:date="2021-04-01T19:32:00Z">
          <w:r w:rsidDel="00E566E0">
            <w:delText xml:space="preserve"> t</w:delText>
          </w:r>
        </w:del>
      </w:ins>
      <w:ins w:id="331" w:author="Richard Bradbury" w:date="2021-04-01T19:32:00Z">
        <w:r w:rsidR="00E566E0">
          <w:t>T</w:t>
        </w:r>
      </w:ins>
      <w:ins w:id="332" w:author="TL" w:date="2021-03-31T08:32:00Z">
        <w:r>
          <w:t xml:space="preserve">his is similar to </w:t>
        </w:r>
        <w:del w:id="333" w:author="Richard Bradbury" w:date="2021-04-01T19:32:00Z">
          <w:r w:rsidDel="00E566E0">
            <w:delText>Sol #1</w:delText>
          </w:r>
        </w:del>
      </w:ins>
      <w:ins w:id="334" w:author="Richard Bradbury" w:date="2021-04-01T19:32:00Z">
        <w:r w:rsidR="00E566E0">
          <w:t>solution A above</w:t>
        </w:r>
      </w:ins>
      <w:ins w:id="335" w:author="TL" w:date="2021-03-31T08:32:00Z">
        <w:r>
          <w:t>.</w:t>
        </w:r>
      </w:ins>
    </w:p>
    <w:p w14:paraId="3268EF02" w14:textId="11348A86" w:rsidR="008B247F" w:rsidRDefault="008B247F" w:rsidP="008B247F">
      <w:pPr>
        <w:pStyle w:val="Heading3"/>
      </w:pPr>
      <w:r>
        <w:t>5.</w:t>
      </w:r>
      <w:r w:rsidR="009060DB">
        <w:t>3</w:t>
      </w:r>
      <w:r>
        <w:t>.5</w:t>
      </w:r>
      <w:r>
        <w:tab/>
        <w:t>Potential open issues</w:t>
      </w:r>
    </w:p>
    <w:p w14:paraId="66A11A06" w14:textId="3E2BC65C" w:rsidR="009E74EE" w:rsidRDefault="009E74EE" w:rsidP="009E74EE">
      <w:r>
        <w:t xml:space="preserve">The exact </w:t>
      </w:r>
      <w:proofErr w:type="spellStart"/>
      <w:r>
        <w:t>behavior</w:t>
      </w:r>
      <w:proofErr w:type="spellEnd"/>
      <w:r>
        <w:t xml:space="preserve"> and information that needs to be provided to and by the 5GMSd AF as well as the MSH need to be specified.</w:t>
      </w:r>
    </w:p>
    <w:p w14:paraId="5E9DDFE5" w14:textId="04A58209" w:rsidR="008B247F" w:rsidRDefault="008B247F" w:rsidP="008B247F">
      <w:pPr>
        <w:pStyle w:val="Heading3"/>
      </w:pPr>
      <w:r>
        <w:t>5.</w:t>
      </w:r>
      <w:r w:rsidR="009060DB">
        <w:t>3</w:t>
      </w:r>
      <w:r>
        <w:t>.6</w:t>
      </w:r>
      <w:r>
        <w:tab/>
        <w:t>Candidate Solutions</w:t>
      </w:r>
    </w:p>
    <w:p w14:paraId="69A33718" w14:textId="7E42D50E" w:rsidR="008B247F" w:rsidRDefault="008B247F" w:rsidP="008B247F">
      <w:pPr>
        <w:pStyle w:val="EditorsNote"/>
      </w:pPr>
      <w:r>
        <w:t>Editor’s Note: Provide candidate solutions (including call flows) for each of the identified issues.</w:t>
      </w:r>
    </w:p>
    <w:p w14:paraId="6B9894EF" w14:textId="616F99A8" w:rsidR="004F77E8" w:rsidRPr="00A60560" w:rsidDel="003121E8" w:rsidRDefault="009D565A" w:rsidP="00A60560">
      <w:pPr>
        <w:pStyle w:val="Heading1"/>
        <w:rPr>
          <w:del w:id="336" w:author="Richard Bradbury" w:date="2021-04-01T19:26:00Z"/>
        </w:rPr>
      </w:pPr>
      <w:commentRangeStart w:id="337"/>
      <w:del w:id="338" w:author="Richard Bradbury" w:date="2021-04-01T19:26:00Z">
        <w:r w:rsidRPr="00A60560" w:rsidDel="003121E8">
          <w:delText>Annex X – Media Streaming Protocols</w:delText>
        </w:r>
      </w:del>
    </w:p>
    <w:p w14:paraId="2A2A49E2" w14:textId="2A7074ED" w:rsidR="009D565A" w:rsidDel="003121E8" w:rsidRDefault="009D565A" w:rsidP="009D565A">
      <w:pPr>
        <w:pStyle w:val="Heading3"/>
        <w:rPr>
          <w:del w:id="339" w:author="Richard Bradbury" w:date="2021-04-01T19:26:00Z"/>
        </w:rPr>
      </w:pPr>
      <w:del w:id="340" w:author="Richard Bradbury" w:date="2021-04-01T19:26:00Z">
        <w:r w:rsidDel="003121E8">
          <w:delText>X.1</w:delText>
        </w:r>
        <w:r w:rsidDel="003121E8">
          <w:tab/>
          <w:delText>Status and usage of Web Protocols</w:delText>
        </w:r>
      </w:del>
    </w:p>
    <w:p w14:paraId="33611B00" w14:textId="32C169E8" w:rsidR="009D565A" w:rsidDel="003121E8" w:rsidRDefault="009D565A" w:rsidP="009D565A">
      <w:pPr>
        <w:rPr>
          <w:del w:id="341" w:author="Richard Bradbury" w:date="2021-04-01T19:26:00Z"/>
        </w:rPr>
      </w:pPr>
      <w:del w:id="342" w:author="Richard Bradbury" w:date="2021-04-01T19:26:00Z">
        <w:r w:rsidDel="003121E8">
          <w:delText>The site HTTPArchive.org [x1] offers some insights into the uptake of different HTTP protocol versions by publicly accessible websites. The Report “</w:delText>
        </w:r>
        <w:r w:rsidRPr="00B1173E" w:rsidDel="003121E8">
          <w:delText>State of the Web</w:delText>
        </w:r>
        <w:r w:rsidDel="003121E8">
          <w:delText>” contains statistics about the number of TCP connections per page and the number of HTTP/2 requests over a time period. The site crawls millions of URLs every month. The URLs are taken from the Chrome User Experience Report.</w:delText>
        </w:r>
      </w:del>
    </w:p>
    <w:p w14:paraId="2F5595CF" w14:textId="084F0CA5" w:rsidR="009D565A" w:rsidDel="003121E8" w:rsidRDefault="009D565A" w:rsidP="009D565A">
      <w:pPr>
        <w:rPr>
          <w:del w:id="343" w:author="Richard Bradbury" w:date="2021-04-01T19:26:00Z"/>
        </w:rPr>
      </w:pPr>
      <w:del w:id="344" w:author="Richard Bradbury" w:date="2021-04-01T19:26:00Z">
        <w:r w:rsidDel="003121E8">
          <w:delText>Currently, around 70% of websites support HTTP/2. Unfortunately, the site does not show statistics for video usage.</w:delText>
        </w:r>
      </w:del>
    </w:p>
    <w:p w14:paraId="0160F2A1" w14:textId="5CA57DB2" w:rsidR="009D565A" w:rsidRPr="008B247F" w:rsidDel="003121E8" w:rsidRDefault="009D565A" w:rsidP="009D565A">
      <w:pPr>
        <w:rPr>
          <w:del w:id="345" w:author="Richard Bradbury" w:date="2021-04-01T19:26:00Z"/>
        </w:rPr>
      </w:pPr>
      <w:del w:id="346" w:author="Richard Bradbury" w:date="2021-04-01T19:26:00Z">
        <w:r w:rsidDel="003121E8">
          <w:delText>The site quic.netray.io [x2] offers some insights into the HTTP/3 (QUIC) take-up.</w:delText>
        </w:r>
      </w:del>
    </w:p>
    <w:p w14:paraId="7F48C873" w14:textId="0621C7D2" w:rsidR="009D565A" w:rsidDel="003121E8" w:rsidRDefault="009D565A" w:rsidP="009D565A">
      <w:pPr>
        <w:pStyle w:val="Heading3"/>
        <w:rPr>
          <w:del w:id="347" w:author="Richard Bradbury" w:date="2021-04-01T19:26:00Z"/>
        </w:rPr>
      </w:pPr>
      <w:del w:id="348" w:author="Richard Bradbury" w:date="2021-04-01T19:26:00Z">
        <w:r w:rsidDel="003121E8">
          <w:delText>X.1.1</w:delText>
        </w:r>
        <w:r w:rsidDel="003121E8">
          <w:tab/>
          <w:delText>M4d protocol usage</w:delText>
        </w:r>
      </w:del>
    </w:p>
    <w:p w14:paraId="263EEC4D" w14:textId="2A6AFF91" w:rsidR="009D565A" w:rsidDel="003121E8" w:rsidRDefault="009D565A" w:rsidP="009D565A">
      <w:pPr>
        <w:keepNext/>
        <w:rPr>
          <w:del w:id="349" w:author="Richard Bradbury" w:date="2021-04-01T19:26:00Z"/>
        </w:rPr>
      </w:pPr>
      <w:del w:id="350" w:author="Richard Bradbury" w:date="2021-04-01T19:26:00Z">
        <w:r w:rsidDel="003121E8">
          <w:delText>It is anticipated that MPEG</w:delText>
        </w:r>
        <w:r w:rsidDel="003121E8">
          <w:noBreakHyphen/>
          <w:delText>DASH would be used by many Application Providers on the M4d Interface if 5GMS services become widely deployed. MPEG</w:delText>
        </w:r>
        <w:r w:rsidDel="003121E8">
          <w:noBreakHyphen/>
          <w:delText>DASH defines the manifest format and also the media segment format. MPEG</w:delText>
        </w:r>
        <w:r w:rsidDel="003121E8">
          <w:noBreakHyphen/>
          <w:delText>DASH allows several different ways to use the underlying HTTP transport, depending on the DASH Profile.</w:delText>
        </w:r>
      </w:del>
    </w:p>
    <w:p w14:paraId="56FC030A" w14:textId="64F936DB" w:rsidR="009D565A" w:rsidDel="003121E8" w:rsidRDefault="009D565A" w:rsidP="009D565A">
      <w:pPr>
        <w:rPr>
          <w:del w:id="351" w:author="Richard Bradbury" w:date="2021-04-01T19:26:00Z"/>
        </w:rPr>
      </w:pPr>
      <w:del w:id="352" w:author="Richard Bradbury" w:date="2021-04-01T19:26:00Z">
        <w:r w:rsidDel="003121E8">
          <w:delText>For traffic identification, the identification of the transport protocol (TCP or UDP) used on interface M4d is essential, since the transport protocol needs to be described in the Service Data Flow Template. HTTP/1.1 and HTTP/2 both use TCP transport. HTTP/3 uses a UDP-based QUIC transport. Furthermore, HTTP/1.1. often leverages multiple TCP connections simultaneously, while HTTP/2 and HTTP/3 allow more efficient reuse of the transport through the technique of non-blocking request multiplexing on a single transport connection.</w:delText>
        </w:r>
      </w:del>
    </w:p>
    <w:p w14:paraId="1D0D71E6" w14:textId="50FA9B96" w:rsidR="009D565A" w:rsidDel="003121E8" w:rsidRDefault="009D565A" w:rsidP="009D565A">
      <w:pPr>
        <w:pStyle w:val="Heading3"/>
        <w:rPr>
          <w:del w:id="353" w:author="Richard Bradbury" w:date="2021-04-01T19:26:00Z"/>
        </w:rPr>
      </w:pPr>
      <w:del w:id="354" w:author="Richard Bradbury" w:date="2021-04-01T19:26:00Z">
        <w:r w:rsidDel="003121E8">
          <w:delText>X.1.2</w:delText>
        </w:r>
        <w:r w:rsidDel="003121E8">
          <w:tab/>
          <w:delText>Results of HTTP protocol version usage study</w:delText>
        </w:r>
      </w:del>
    </w:p>
    <w:p w14:paraId="27D7412C" w14:textId="68D52D83" w:rsidR="009D565A" w:rsidRPr="00606DEB" w:rsidDel="003121E8" w:rsidRDefault="009D565A" w:rsidP="009D565A">
      <w:pPr>
        <w:pStyle w:val="NO"/>
        <w:rPr>
          <w:del w:id="355" w:author="Richard Bradbury" w:date="2021-04-01T19:26:00Z"/>
          <w:color w:val="FF0000"/>
        </w:rPr>
      </w:pPr>
      <w:del w:id="356" w:author="Richard Bradbury" w:date="2021-04-01T19:26:00Z">
        <w:r w:rsidRPr="00606DEB" w:rsidDel="003121E8">
          <w:rPr>
            <w:color w:val="FF0000"/>
          </w:rPr>
          <w:delText>Editor’s Note: It is currently unclear how to document the results of the transport connection usage study.</w:delText>
        </w:r>
        <w:r w:rsidDel="003121E8">
          <w:rPr>
            <w:color w:val="FF0000"/>
          </w:rPr>
          <w:delText xml:space="preserve"> It is clear, this this represents only a small snapshot on how the different HTTP versions are used and currently only focused on browser based clients.</w:delText>
        </w:r>
      </w:del>
    </w:p>
    <w:p w14:paraId="07EC0CCE" w14:textId="3BA52210" w:rsidR="009D565A" w:rsidDel="003121E8" w:rsidRDefault="009D565A" w:rsidP="009D565A">
      <w:pPr>
        <w:rPr>
          <w:del w:id="357" w:author="Richard Bradbury" w:date="2021-04-01T19:26:00Z"/>
        </w:rPr>
      </w:pPr>
      <w:del w:id="358" w:author="Richard Bradbury" w:date="2021-04-01T19:26:00Z">
        <w:r w:rsidDel="003121E8">
          <w:delText>Within a small study, the transport protocol usage of three major video-on-demand providers were studied, namely YouTube, Netflix and Amazon. The study leveraged browser-based DASH players, using the popular web browsers Google Chrome (version 87.0.4280.141, 64-bit running on Win 10 Pro Version 2004 b 19041.746) and Mozilla Firefox (version 84.0.2, 64-bit running on Win 10 Pro Version 2004 b 19041.746). The intention was to get more insights into HTTP usage.</w:delText>
        </w:r>
      </w:del>
    </w:p>
    <w:p w14:paraId="05B3E9D2" w14:textId="404EB05B" w:rsidR="009D565A" w:rsidDel="003121E8" w:rsidRDefault="009D565A" w:rsidP="009D565A">
      <w:pPr>
        <w:pStyle w:val="B1"/>
        <w:rPr>
          <w:del w:id="359" w:author="Richard Bradbury" w:date="2021-04-01T19:26:00Z"/>
        </w:rPr>
      </w:pPr>
      <w:del w:id="360" w:author="Richard Bradbury" w:date="2021-04-01T19:26:00Z">
        <w:r w:rsidDel="003121E8">
          <w:lastRenderedPageBreak/>
          <w:delText>a)</w:delText>
        </w:r>
        <w:r w:rsidDel="003121E8">
          <w:tab/>
          <w:delText>Accessing YouTube with Chrome, we found that YouTube in a Chrome Browser uses MPEG</w:delText>
        </w:r>
        <w:r w:rsidDel="003121E8">
          <w:noBreakHyphen/>
          <w:delText>DASH with HTTP/3 transport. Several YouTube clips were selected, and HTTP/3 was consistently used for retrieving both media segments and other content. Detailed investigations showed that only a single HTTP/3 connection was established to the server.</w:delText>
        </w:r>
      </w:del>
    </w:p>
    <w:p w14:paraId="621DCC7E" w14:textId="6A0BFBDE" w:rsidR="009D565A" w:rsidDel="003121E8" w:rsidRDefault="009D565A" w:rsidP="009D565A">
      <w:pPr>
        <w:pStyle w:val="B1"/>
        <w:rPr>
          <w:del w:id="361" w:author="Richard Bradbury" w:date="2021-04-01T19:26:00Z"/>
        </w:rPr>
      </w:pPr>
      <w:del w:id="362" w:author="Richard Bradbury" w:date="2021-04-01T19:26:00Z">
        <w:r w:rsidDel="003121E8">
          <w:delText>b)</w:delText>
        </w:r>
        <w:r w:rsidDel="003121E8">
          <w:tab/>
          <w:delText>Accessing Amazon Prime with Chrome, we found that Amazon Prime uses MPEG</w:delText>
        </w:r>
        <w:r w:rsidDel="003121E8">
          <w:noBreakHyphen/>
          <w:delText>DASH. For some movies, HTTP/2 is used for all content (including media segments). Some other movies used HTTP/1.1 for media segments and HTTP/2 for non-media segments. It is not clear on which basis the application protocol is selected.</w:delText>
        </w:r>
      </w:del>
    </w:p>
    <w:p w14:paraId="2C3AE840" w14:textId="39A8C56B" w:rsidR="009D565A" w:rsidDel="003121E8" w:rsidRDefault="009D565A" w:rsidP="009D565A">
      <w:pPr>
        <w:pStyle w:val="B1"/>
        <w:rPr>
          <w:del w:id="363" w:author="Richard Bradbury" w:date="2021-04-01T19:26:00Z"/>
        </w:rPr>
      </w:pPr>
      <w:del w:id="364" w:author="Richard Bradbury" w:date="2021-04-01T19:26:00Z">
        <w:r w:rsidDel="003121E8">
          <w:delText>c)</w:delText>
        </w:r>
        <w:r w:rsidDel="003121E8">
          <w:tab/>
          <w:delText>Accessing Netflix with Firefox, we found that Netflix uses MPEG</w:delText>
        </w:r>
        <w:r w:rsidDel="003121E8">
          <w:noBreakHyphen/>
          <w:delText>DASH with HTTP/1.1. Some objects, such as images, are fetched using HTTP/2.</w:delText>
        </w:r>
      </w:del>
    </w:p>
    <w:p w14:paraId="6AEC96FF" w14:textId="413E2AF3" w:rsidR="009D565A" w:rsidDel="003121E8" w:rsidRDefault="009D565A" w:rsidP="009D565A">
      <w:pPr>
        <w:pStyle w:val="B1"/>
        <w:rPr>
          <w:del w:id="365" w:author="Richard Bradbury" w:date="2021-04-01T19:26:00Z"/>
        </w:rPr>
      </w:pPr>
      <w:del w:id="366" w:author="Richard Bradbury" w:date="2021-04-01T19:26:00Z">
        <w:r w:rsidDel="003121E8">
          <w:delText>d)</w:delText>
        </w:r>
        <w:r w:rsidDel="003121E8">
          <w:tab/>
          <w:delText>Accessing YouTube with Firefox, we found that YouTube uses MPEG</w:delText>
        </w:r>
        <w:r w:rsidDel="003121E8">
          <w:noBreakHyphen/>
          <w:delText>DASH with HTTP/1.1. Non-video transactions use HTTP/2.</w:delText>
        </w:r>
        <w:commentRangeEnd w:id="337"/>
        <w:r w:rsidR="003F7A3A" w:rsidDel="003121E8">
          <w:rPr>
            <w:rStyle w:val="CommentReference"/>
          </w:rPr>
          <w:commentReference w:id="337"/>
        </w:r>
      </w:del>
    </w:p>
    <w:p w14:paraId="4315824F" w14:textId="77777777" w:rsidR="009D565A" w:rsidRDefault="009D565A" w:rsidP="00304452">
      <w:pPr>
        <w:rPr>
          <w:b/>
          <w:sz w:val="28"/>
          <w:highlight w:val="yellow"/>
        </w:rPr>
      </w:pPr>
    </w:p>
    <w:sectPr w:rsidR="009D565A" w:rsidSect="000B7FED">
      <w:headerReference w:type="default" r:id="rId32"/>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189" w:author="Richard Bradbury" w:date="2021-04-01T19:19:00Z" w:initials="RJB">
    <w:p w14:paraId="2AD5FCB9" w14:textId="68A034D4" w:rsidR="003F7A3A" w:rsidRDefault="003F7A3A">
      <w:pPr>
        <w:pStyle w:val="CommentText"/>
      </w:pPr>
      <w:r>
        <w:rPr>
          <w:rStyle w:val="CommentReference"/>
        </w:rPr>
        <w:annotationRef/>
      </w:r>
      <w:r>
        <w:t>Incomplete sentence?</w:t>
      </w:r>
    </w:p>
  </w:comment>
  <w:comment w:id="337" w:author="Richard Bradbury" w:date="2021-04-01T19:15:00Z" w:initials="RJB">
    <w:p w14:paraId="6991D520" w14:textId="6359674C" w:rsidR="003F7A3A" w:rsidRDefault="003F7A3A">
      <w:pPr>
        <w:pStyle w:val="CommentText"/>
      </w:pPr>
      <w:r>
        <w:rPr>
          <w:rStyle w:val="CommentReference"/>
        </w:rPr>
        <w:annotationRef/>
      </w:r>
      <w:r>
        <w:t xml:space="preserve">Remove from </w:t>
      </w:r>
      <w:proofErr w:type="spellStart"/>
      <w:r>
        <w:t>pCR</w:t>
      </w:r>
      <w:proofErr w:type="spellEnd"/>
      <w:r>
        <w:t xml:space="preserve"> </w:t>
      </w:r>
      <w:r w:rsidR="00FD5ADB">
        <w:t xml:space="preserve">by accepting this deletion </w:t>
      </w:r>
      <w:r>
        <w:t>if there are no changes here</w:t>
      </w:r>
      <w:r w:rsidR="003121E8">
        <w: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2AD5FCB9" w15:done="0"/>
  <w15:commentEx w15:paraId="6991D520"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4109B5F" w16cex:dateUtc="2021-04-01T18:19:00Z"/>
  <w16cex:commentExtensible w16cex:durableId="24109A5D" w16cex:dateUtc="2021-04-01T18:1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2AD5FCB9" w16cid:durableId="24109B5F"/>
  <w16cid:commentId w16cid:paraId="6991D520" w16cid:durableId="24109A5D"/>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801A6BE" w14:textId="77777777" w:rsidR="002B4B7F" w:rsidRDefault="002B4B7F">
      <w:r>
        <w:separator/>
      </w:r>
    </w:p>
  </w:endnote>
  <w:endnote w:type="continuationSeparator" w:id="0">
    <w:p w14:paraId="5B4675A1" w14:textId="77777777" w:rsidR="002B4B7F" w:rsidRDefault="002B4B7F">
      <w:r>
        <w:continuationSeparator/>
      </w:r>
    </w:p>
  </w:endnote>
  <w:endnote w:type="continuationNotice" w:id="1">
    <w:p w14:paraId="7173535D" w14:textId="77777777" w:rsidR="002B4B7F" w:rsidRDefault="002B4B7F">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Arial Unicode MS">
    <w:panose1 w:val="020B0604020202020204"/>
    <w:charset w:val="80"/>
    <w:family w:val="swiss"/>
    <w:pitch w:val="variable"/>
    <w:sig w:usb0="F7FFAFFF" w:usb1="E9DFFFFF" w:usb2="0000003F" w:usb3="00000000" w:csb0="003F01FF" w:csb1="00000000"/>
  </w:font>
  <w:font w:name="Lucida Console">
    <w:panose1 w:val="020B0609040504020204"/>
    <w:charset w:val="00"/>
    <w:family w:val="modern"/>
    <w:pitch w:val="fixed"/>
    <w:sig w:usb0="8000028F" w:usb1="00001800" w:usb2="00000000" w:usb3="00000000" w:csb0="0000001F" w:csb1="00000000"/>
  </w:font>
  <w:font w:name="Courier">
    <w:altName w:val="Courier New"/>
    <w:panose1 w:val="02070409020205020404"/>
    <w:charset w:val="00"/>
    <w:family w:val="modern"/>
    <w:notTrueType/>
    <w:pitch w:val="fixed"/>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E94A147" w14:textId="77777777" w:rsidR="002B4B7F" w:rsidRDefault="002B4B7F">
      <w:r>
        <w:separator/>
      </w:r>
    </w:p>
  </w:footnote>
  <w:footnote w:type="continuationSeparator" w:id="0">
    <w:p w14:paraId="357E5314" w14:textId="77777777" w:rsidR="002B4B7F" w:rsidRDefault="002B4B7F">
      <w:r>
        <w:continuationSeparator/>
      </w:r>
    </w:p>
  </w:footnote>
  <w:footnote w:type="continuationNotice" w:id="1">
    <w:p w14:paraId="7634CEE1" w14:textId="77777777" w:rsidR="002B4B7F" w:rsidRDefault="002B4B7F">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0213D78" w14:textId="77777777" w:rsidR="00F03D82" w:rsidRDefault="00F03D82">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03504783"/>
    <w:multiLevelType w:val="hybridMultilevel"/>
    <w:tmpl w:val="A698AABC"/>
    <w:lvl w:ilvl="0" w:tplc="9CC47302">
      <w:numFmt w:val="bullet"/>
      <w:lvlText w:val=""/>
      <w:lvlJc w:val="left"/>
      <w:pPr>
        <w:ind w:left="720" w:hanging="360"/>
      </w:pPr>
      <w:rPr>
        <w:rFonts w:ascii="Symbol" w:eastAsia="Calibri" w:hAnsi="Symbo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 w15:restartNumberingAfterBreak="0">
    <w:nsid w:val="05F8243F"/>
    <w:multiLevelType w:val="hybridMultilevel"/>
    <w:tmpl w:val="EAA09C32"/>
    <w:lvl w:ilvl="0" w:tplc="04090001">
      <w:start w:val="6"/>
      <w:numFmt w:val="bullet"/>
      <w:lvlText w:val=""/>
      <w:lvlJc w:val="left"/>
      <w:pPr>
        <w:ind w:left="720" w:hanging="360"/>
      </w:pPr>
      <w:rPr>
        <w:rFonts w:ascii="Symbol" w:eastAsia="Times New Roman"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07B54A5E"/>
    <w:multiLevelType w:val="hybridMultilevel"/>
    <w:tmpl w:val="9B28BEFC"/>
    <w:lvl w:ilvl="0" w:tplc="048016BC">
      <w:start w:val="13"/>
      <w:numFmt w:val="bullet"/>
      <w:lvlText w:val="-"/>
      <w:lvlJc w:val="left"/>
      <w:pPr>
        <w:ind w:left="720" w:hanging="360"/>
      </w:pPr>
      <w:rPr>
        <w:rFonts w:ascii="Times New Roman" w:eastAsia="Times New Roman" w:hAnsi="Times New Roman" w:cs="Times New Roman" w:hint="default"/>
        <w:i/>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86369F6"/>
    <w:multiLevelType w:val="hybridMultilevel"/>
    <w:tmpl w:val="8708CCB0"/>
    <w:lvl w:ilvl="0" w:tplc="0809000F">
      <w:start w:val="1"/>
      <w:numFmt w:val="decimal"/>
      <w:lvlText w:val="%1."/>
      <w:lvlJc w:val="left"/>
      <w:pPr>
        <w:tabs>
          <w:tab w:val="num" w:pos="1457"/>
        </w:tabs>
        <w:ind w:left="1457" w:hanging="453"/>
      </w:pPr>
      <w:rPr>
        <w:rFonts w:hint="default"/>
        <w:color w:val="auto"/>
      </w:rPr>
    </w:lvl>
    <w:lvl w:ilvl="1" w:tplc="08090019" w:tentative="1">
      <w:start w:val="1"/>
      <w:numFmt w:val="lowerLetter"/>
      <w:lvlText w:val="%2."/>
      <w:lvlJc w:val="left"/>
      <w:pPr>
        <w:ind w:left="2160" w:hanging="360"/>
      </w:pPr>
    </w:lvl>
    <w:lvl w:ilvl="2" w:tplc="0809001B">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13" w15:restartNumberingAfterBreak="0">
    <w:nsid w:val="0D896A32"/>
    <w:multiLevelType w:val="hybridMultilevel"/>
    <w:tmpl w:val="3F061B2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0D8A1575"/>
    <w:multiLevelType w:val="hybridMultilevel"/>
    <w:tmpl w:val="A8D8F9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19775DA"/>
    <w:multiLevelType w:val="hybridMultilevel"/>
    <w:tmpl w:val="792C2F6C"/>
    <w:lvl w:ilvl="0" w:tplc="E84091B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12EF7ED4"/>
    <w:multiLevelType w:val="hybridMultilevel"/>
    <w:tmpl w:val="CDBE89F2"/>
    <w:lvl w:ilvl="0" w:tplc="0409000F">
      <w:start w:val="1"/>
      <w:numFmt w:val="decimal"/>
      <w:lvlText w:val="%1."/>
      <w:lvlJc w:val="left"/>
      <w:pPr>
        <w:ind w:left="720" w:hanging="360"/>
      </w:pPr>
    </w:lvl>
    <w:lvl w:ilvl="1" w:tplc="8D7C79EC">
      <w:start w:val="1"/>
      <w:numFmt w:val="lowerRoman"/>
      <w:lvlText w:val="%2."/>
      <w:lvlJc w:val="left"/>
      <w:pPr>
        <w:ind w:left="1800" w:hanging="72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16C4157B"/>
    <w:multiLevelType w:val="hybridMultilevel"/>
    <w:tmpl w:val="78E66F60"/>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1EAF4D36"/>
    <w:multiLevelType w:val="hybridMultilevel"/>
    <w:tmpl w:val="6C28CECC"/>
    <w:lvl w:ilvl="0" w:tplc="421448C0">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9" w15:restartNumberingAfterBreak="0">
    <w:nsid w:val="1ECA6B6D"/>
    <w:multiLevelType w:val="hybridMultilevel"/>
    <w:tmpl w:val="2A5C8C50"/>
    <w:lvl w:ilvl="0" w:tplc="747C4068">
      <w:start w:val="4"/>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0" w15:restartNumberingAfterBreak="0">
    <w:nsid w:val="28452881"/>
    <w:multiLevelType w:val="hybridMultilevel"/>
    <w:tmpl w:val="3F061B2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29BB3440"/>
    <w:multiLevelType w:val="hybridMultilevel"/>
    <w:tmpl w:val="83FA970E"/>
    <w:lvl w:ilvl="0" w:tplc="0809001B">
      <w:start w:val="1"/>
      <w:numFmt w:val="lowerRoman"/>
      <w:lvlText w:val="%1."/>
      <w:lvlJc w:val="right"/>
      <w:pPr>
        <w:ind w:left="2880" w:hanging="18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2" w15:restartNumberingAfterBreak="0">
    <w:nsid w:val="29F978E9"/>
    <w:multiLevelType w:val="hybridMultilevel"/>
    <w:tmpl w:val="669A7826"/>
    <w:lvl w:ilvl="0" w:tplc="9704FDD4">
      <w:start w:val="1"/>
      <w:numFmt w:val="bullet"/>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2CFD134E"/>
    <w:multiLevelType w:val="hybridMultilevel"/>
    <w:tmpl w:val="87845A2A"/>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30EA44C2"/>
    <w:multiLevelType w:val="hybridMultilevel"/>
    <w:tmpl w:val="9AB48C6E"/>
    <w:lvl w:ilvl="0" w:tplc="076C2706">
      <w:start w:val="4"/>
      <w:numFmt w:val="bullet"/>
      <w:lvlText w:val="-"/>
      <w:lvlJc w:val="left"/>
      <w:pPr>
        <w:ind w:left="720" w:hanging="360"/>
      </w:pPr>
      <w:rPr>
        <w:rFonts w:ascii="Times New Roman" w:eastAsia="Times New Roman" w:hAnsi="Times New Roman" w:cs="Times New Roman"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5" w15:restartNumberingAfterBreak="0">
    <w:nsid w:val="31927843"/>
    <w:multiLevelType w:val="hybridMultilevel"/>
    <w:tmpl w:val="F32804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32DF49AD"/>
    <w:multiLevelType w:val="hybridMultilevel"/>
    <w:tmpl w:val="506461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33882E45"/>
    <w:multiLevelType w:val="hybridMultilevel"/>
    <w:tmpl w:val="78A4C64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3AA1723C"/>
    <w:multiLevelType w:val="hybridMultilevel"/>
    <w:tmpl w:val="F3E41854"/>
    <w:lvl w:ilvl="0" w:tplc="F1DACDFC">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cs="Wingdings" w:hint="default"/>
      </w:rPr>
    </w:lvl>
    <w:lvl w:ilvl="3" w:tplc="04070001" w:tentative="1">
      <w:start w:val="1"/>
      <w:numFmt w:val="bullet"/>
      <w:lvlText w:val=""/>
      <w:lvlJc w:val="left"/>
      <w:pPr>
        <w:ind w:left="2880" w:hanging="360"/>
      </w:pPr>
      <w:rPr>
        <w:rFonts w:ascii="Symbol" w:hAnsi="Symbol" w:cs="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cs="Wingdings" w:hint="default"/>
      </w:rPr>
    </w:lvl>
    <w:lvl w:ilvl="6" w:tplc="04070001" w:tentative="1">
      <w:start w:val="1"/>
      <w:numFmt w:val="bullet"/>
      <w:lvlText w:val=""/>
      <w:lvlJc w:val="left"/>
      <w:pPr>
        <w:ind w:left="5040" w:hanging="360"/>
      </w:pPr>
      <w:rPr>
        <w:rFonts w:ascii="Symbol" w:hAnsi="Symbol" w:cs="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cs="Wingdings" w:hint="default"/>
      </w:rPr>
    </w:lvl>
  </w:abstractNum>
  <w:abstractNum w:abstractNumId="29" w15:restartNumberingAfterBreak="0">
    <w:nsid w:val="3ACF4C06"/>
    <w:multiLevelType w:val="hybridMultilevel"/>
    <w:tmpl w:val="74DA699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3CA830E4"/>
    <w:multiLevelType w:val="hybridMultilevel"/>
    <w:tmpl w:val="BCC69D40"/>
    <w:lvl w:ilvl="0" w:tplc="0809000F">
      <w:start w:val="1"/>
      <w:numFmt w:val="decimal"/>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31" w15:restartNumberingAfterBreak="0">
    <w:nsid w:val="3DE37611"/>
    <w:multiLevelType w:val="hybridMultilevel"/>
    <w:tmpl w:val="6E564B86"/>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40345C1B"/>
    <w:multiLevelType w:val="multilevel"/>
    <w:tmpl w:val="92A2D490"/>
    <w:lvl w:ilvl="0">
      <w:start w:val="5"/>
      <w:numFmt w:val="decimal"/>
      <w:lvlText w:val="%1"/>
      <w:lvlJc w:val="left"/>
      <w:pPr>
        <w:ind w:left="740" w:hanging="740"/>
      </w:pPr>
      <w:rPr>
        <w:rFonts w:hint="default"/>
      </w:rPr>
    </w:lvl>
    <w:lvl w:ilvl="1">
      <w:start w:val="2"/>
      <w:numFmt w:val="decimal"/>
      <w:lvlText w:val="%1.%2"/>
      <w:lvlJc w:val="left"/>
      <w:pPr>
        <w:ind w:left="740" w:hanging="740"/>
      </w:pPr>
      <w:rPr>
        <w:rFonts w:hint="default"/>
      </w:rPr>
    </w:lvl>
    <w:lvl w:ilvl="2">
      <w:start w:val="5"/>
      <w:numFmt w:val="decimal"/>
      <w:lvlText w:val="%1.%2.%3"/>
      <w:lvlJc w:val="left"/>
      <w:pPr>
        <w:ind w:left="740" w:hanging="740"/>
      </w:pPr>
      <w:rPr>
        <w:rFonts w:hint="default"/>
      </w:rPr>
    </w:lvl>
    <w:lvl w:ilvl="3">
      <w:start w:val="5"/>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3" w15:restartNumberingAfterBreak="0">
    <w:nsid w:val="4460545A"/>
    <w:multiLevelType w:val="hybridMultilevel"/>
    <w:tmpl w:val="7DEE7FC4"/>
    <w:lvl w:ilvl="0" w:tplc="041D000F">
      <w:start w:val="1"/>
      <w:numFmt w:val="decimal"/>
      <w:lvlText w:val="%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34" w15:restartNumberingAfterBreak="0">
    <w:nsid w:val="48EB1337"/>
    <w:multiLevelType w:val="hybridMultilevel"/>
    <w:tmpl w:val="BA1424C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49D407C1"/>
    <w:multiLevelType w:val="hybridMultilevel"/>
    <w:tmpl w:val="52D8966A"/>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6" w15:restartNumberingAfterBreak="0">
    <w:nsid w:val="50C37F3D"/>
    <w:multiLevelType w:val="hybridMultilevel"/>
    <w:tmpl w:val="C876D66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51031453"/>
    <w:multiLevelType w:val="hybridMultilevel"/>
    <w:tmpl w:val="B63498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51A74336"/>
    <w:multiLevelType w:val="hybridMultilevel"/>
    <w:tmpl w:val="3E744BB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558E6BC1"/>
    <w:multiLevelType w:val="hybridMultilevel"/>
    <w:tmpl w:val="88BE608A"/>
    <w:lvl w:ilvl="0" w:tplc="04090001">
      <w:start w:val="6"/>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565F4B6A"/>
    <w:multiLevelType w:val="hybridMultilevel"/>
    <w:tmpl w:val="E138C6BA"/>
    <w:lvl w:ilvl="0" w:tplc="04090011">
      <w:start w:val="1"/>
      <w:numFmt w:val="decimal"/>
      <w:lvlText w:val="%1)"/>
      <w:lvlJc w:val="left"/>
      <w:pPr>
        <w:ind w:left="720" w:hanging="360"/>
      </w:pPr>
      <w:rPr>
        <w:rFonts w:hint="default"/>
      </w:rPr>
    </w:lvl>
    <w:lvl w:ilvl="1" w:tplc="72BE724E">
      <w:start w:val="1"/>
      <w:numFmt w:val="lowerLetter"/>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595B3EC9"/>
    <w:multiLevelType w:val="hybridMultilevel"/>
    <w:tmpl w:val="CB3078B2"/>
    <w:lvl w:ilvl="0" w:tplc="048016BC">
      <w:start w:val="13"/>
      <w:numFmt w:val="bullet"/>
      <w:lvlText w:val="-"/>
      <w:lvlJc w:val="left"/>
      <w:pPr>
        <w:ind w:left="720" w:hanging="360"/>
      </w:pPr>
      <w:rPr>
        <w:rFonts w:ascii="Times New Roman" w:eastAsia="Times New Roman" w:hAnsi="Times New Roman" w:cs="Times New Roman" w:hint="default"/>
        <w:i/>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5A595774"/>
    <w:multiLevelType w:val="hybridMultilevel"/>
    <w:tmpl w:val="BF940E7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5E0B14F0"/>
    <w:multiLevelType w:val="hybridMultilevel"/>
    <w:tmpl w:val="A18ADBF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60B961D9"/>
    <w:multiLevelType w:val="hybridMultilevel"/>
    <w:tmpl w:val="65B2DC3A"/>
    <w:lvl w:ilvl="0" w:tplc="CB9CB160">
      <w:start w:val="4"/>
      <w:numFmt w:val="bullet"/>
      <w:lvlText w:val="-"/>
      <w:lvlJc w:val="left"/>
      <w:pPr>
        <w:ind w:left="720" w:hanging="360"/>
      </w:pPr>
      <w:rPr>
        <w:rFonts w:ascii="Times New Roman" w:eastAsia="Times New Roman" w:hAnsi="Times New Roman" w:cs="Times New Roman"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5" w15:restartNumberingAfterBreak="0">
    <w:nsid w:val="63003810"/>
    <w:multiLevelType w:val="hybridMultilevel"/>
    <w:tmpl w:val="F9E8F76A"/>
    <w:lvl w:ilvl="0" w:tplc="04090001">
      <w:start w:val="4"/>
      <w:numFmt w:val="bullet"/>
      <w:lvlText w:val=""/>
      <w:lvlJc w:val="left"/>
      <w:pPr>
        <w:ind w:left="720" w:hanging="360"/>
      </w:pPr>
      <w:rPr>
        <w:rFonts w:ascii="Symbol" w:eastAsia="Times New Roman"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7" w15:restartNumberingAfterBreak="0">
    <w:nsid w:val="69250750"/>
    <w:multiLevelType w:val="hybridMultilevel"/>
    <w:tmpl w:val="D8A84D9E"/>
    <w:lvl w:ilvl="0" w:tplc="04090019">
      <w:start w:val="9"/>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15:restartNumberingAfterBreak="0">
    <w:nsid w:val="69650940"/>
    <w:multiLevelType w:val="multilevel"/>
    <w:tmpl w:val="738EA350"/>
    <w:lvl w:ilvl="0">
      <w:start w:val="1"/>
      <w:numFmt w:val="decimal"/>
      <w:lvlText w:val="%1."/>
      <w:lvlJc w:val="left"/>
      <w:pPr>
        <w:tabs>
          <w:tab w:val="num" w:pos="720"/>
        </w:tabs>
        <w:ind w:left="720" w:hanging="360"/>
      </w:pPr>
      <w:rPr>
        <w:rFonts w:hint="default"/>
      </w:rPr>
    </w:lvl>
    <w:lvl w:ilvl="1">
      <w:start w:val="1"/>
      <w:numFmt w:val="decimal"/>
      <w:lvlText w:val="%2."/>
      <w:lvlJc w:val="left"/>
      <w:pPr>
        <w:tabs>
          <w:tab w:val="num" w:pos="1440"/>
        </w:tabs>
        <w:ind w:left="1440" w:hanging="360"/>
      </w:pPr>
      <w:rPr>
        <w:rFonts w:hint="default"/>
      </w:rPr>
    </w:lvl>
    <w:lvl w:ilvl="2">
      <w:start w:val="1"/>
      <w:numFmt w:val="decimal"/>
      <w:lvlText w:val="%3."/>
      <w:lvlJc w:val="left"/>
      <w:pPr>
        <w:tabs>
          <w:tab w:val="num" w:pos="2160"/>
        </w:tabs>
        <w:ind w:left="2160" w:hanging="360"/>
      </w:pPr>
      <w:rPr>
        <w:rFonts w:hint="default"/>
      </w:rPr>
    </w:lvl>
    <w:lvl w:ilvl="3">
      <w:start w:val="1"/>
      <w:numFmt w:val="decimal"/>
      <w:lvlText w:val="%4."/>
      <w:lvlJc w:val="left"/>
      <w:pPr>
        <w:tabs>
          <w:tab w:val="num" w:pos="2880"/>
        </w:tabs>
        <w:ind w:left="2880" w:hanging="360"/>
      </w:pPr>
      <w:rPr>
        <w:rFonts w:hint="default"/>
      </w:rPr>
    </w:lvl>
    <w:lvl w:ilvl="4">
      <w:start w:val="1"/>
      <w:numFmt w:val="decimal"/>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49" w15:restartNumberingAfterBreak="0">
    <w:nsid w:val="6A58023C"/>
    <w:multiLevelType w:val="hybridMultilevel"/>
    <w:tmpl w:val="3F061B2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15:restartNumberingAfterBreak="0">
    <w:nsid w:val="6AD82E3D"/>
    <w:multiLevelType w:val="multilevel"/>
    <w:tmpl w:val="4836C6A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1" w15:restartNumberingAfterBreak="0">
    <w:nsid w:val="70634F25"/>
    <w:multiLevelType w:val="multilevel"/>
    <w:tmpl w:val="F08836BC"/>
    <w:lvl w:ilvl="0">
      <w:start w:val="5"/>
      <w:numFmt w:val="decimal"/>
      <w:lvlText w:val="%1"/>
      <w:lvlJc w:val="left"/>
      <w:pPr>
        <w:ind w:left="720" w:hanging="720"/>
      </w:pPr>
      <w:rPr>
        <w:rFonts w:hint="default"/>
      </w:rPr>
    </w:lvl>
    <w:lvl w:ilvl="1">
      <w:start w:val="2"/>
      <w:numFmt w:val="decimal"/>
      <w:lvlText w:val="%1.%2"/>
      <w:lvlJc w:val="left"/>
      <w:pPr>
        <w:ind w:left="720" w:hanging="720"/>
      </w:pPr>
      <w:rPr>
        <w:rFonts w:hint="default"/>
      </w:rPr>
    </w:lvl>
    <w:lvl w:ilvl="2">
      <w:start w:val="5"/>
      <w:numFmt w:val="decimal"/>
      <w:lvlText w:val="%1.%2.%3"/>
      <w:lvlJc w:val="left"/>
      <w:pPr>
        <w:ind w:left="720" w:hanging="720"/>
      </w:pPr>
      <w:rPr>
        <w:rFonts w:hint="default"/>
      </w:rPr>
    </w:lvl>
    <w:lvl w:ilvl="3">
      <w:start w:val="4"/>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52" w15:restartNumberingAfterBreak="0">
    <w:nsid w:val="778C10BC"/>
    <w:multiLevelType w:val="hybridMultilevel"/>
    <w:tmpl w:val="6EFEA62E"/>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53" w15:restartNumberingAfterBreak="0">
    <w:nsid w:val="78163030"/>
    <w:multiLevelType w:val="hybridMultilevel"/>
    <w:tmpl w:val="C6E27DFA"/>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4" w15:restartNumberingAfterBreak="0">
    <w:nsid w:val="789F47B4"/>
    <w:multiLevelType w:val="hybridMultilevel"/>
    <w:tmpl w:val="97D68E3E"/>
    <w:lvl w:ilvl="0" w:tplc="048016BC">
      <w:start w:val="13"/>
      <w:numFmt w:val="bullet"/>
      <w:lvlText w:val="-"/>
      <w:lvlJc w:val="left"/>
      <w:pPr>
        <w:ind w:left="720" w:hanging="360"/>
      </w:pPr>
      <w:rPr>
        <w:rFonts w:ascii="Times New Roman" w:eastAsia="Times New Roman" w:hAnsi="Times New Roman" w:cs="Times New Roman" w:hint="default"/>
        <w:i/>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7EE852EC"/>
    <w:multiLevelType w:val="hybridMultilevel"/>
    <w:tmpl w:val="A18ADBF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15:restartNumberingAfterBreak="0">
    <w:nsid w:val="7FE12F4F"/>
    <w:multiLevelType w:val="hybridMultilevel"/>
    <w:tmpl w:val="3F061B2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8"/>
  </w:num>
  <w:num w:numId="4">
    <w:abstractNumId w:val="48"/>
  </w:num>
  <w:num w:numId="5">
    <w:abstractNumId w:val="18"/>
  </w:num>
  <w:num w:numId="6">
    <w:abstractNumId w:val="26"/>
  </w:num>
  <w:num w:numId="7">
    <w:abstractNumId w:val="10"/>
  </w:num>
  <w:num w:numId="8">
    <w:abstractNumId w:val="39"/>
  </w:num>
  <w:num w:numId="9">
    <w:abstractNumId w:val="33"/>
  </w:num>
  <w:num w:numId="10">
    <w:abstractNumId w:val="6"/>
  </w:num>
  <w:num w:numId="11">
    <w:abstractNumId w:val="4"/>
  </w:num>
  <w:num w:numId="12">
    <w:abstractNumId w:val="3"/>
  </w:num>
  <w:num w:numId="13">
    <w:abstractNumId w:val="2"/>
  </w:num>
  <w:num w:numId="14">
    <w:abstractNumId w:val="1"/>
  </w:num>
  <w:num w:numId="15">
    <w:abstractNumId w:val="5"/>
  </w:num>
  <w:num w:numId="16">
    <w:abstractNumId w:val="0"/>
  </w:num>
  <w:num w:numId="17">
    <w:abstractNumId w:val="46"/>
  </w:num>
  <w:num w:numId="18">
    <w:abstractNumId w:val="19"/>
  </w:num>
  <w:num w:numId="19">
    <w:abstractNumId w:val="44"/>
  </w:num>
  <w:num w:numId="20">
    <w:abstractNumId w:val="22"/>
  </w:num>
  <w:num w:numId="21">
    <w:abstractNumId w:val="22"/>
  </w:num>
  <w:num w:numId="22">
    <w:abstractNumId w:val="24"/>
  </w:num>
  <w:num w:numId="23">
    <w:abstractNumId w:val="51"/>
  </w:num>
  <w:num w:numId="24">
    <w:abstractNumId w:val="42"/>
  </w:num>
  <w:num w:numId="25">
    <w:abstractNumId w:val="32"/>
  </w:num>
  <w:num w:numId="26">
    <w:abstractNumId w:val="14"/>
  </w:num>
  <w:num w:numId="27">
    <w:abstractNumId w:val="16"/>
  </w:num>
  <w:num w:numId="28">
    <w:abstractNumId w:val="40"/>
  </w:num>
  <w:num w:numId="29">
    <w:abstractNumId w:val="47"/>
  </w:num>
  <w:num w:numId="30">
    <w:abstractNumId w:val="25"/>
  </w:num>
  <w:num w:numId="31">
    <w:abstractNumId w:val="38"/>
  </w:num>
  <w:num w:numId="32">
    <w:abstractNumId w:val="17"/>
  </w:num>
  <w:num w:numId="33">
    <w:abstractNumId w:val="30"/>
  </w:num>
  <w:num w:numId="34">
    <w:abstractNumId w:val="35"/>
  </w:num>
  <w:num w:numId="35">
    <w:abstractNumId w:val="31"/>
  </w:num>
  <w:num w:numId="36">
    <w:abstractNumId w:val="12"/>
  </w:num>
  <w:num w:numId="37">
    <w:abstractNumId w:val="21"/>
  </w:num>
  <w:num w:numId="38">
    <w:abstractNumId w:val="53"/>
  </w:num>
  <w:num w:numId="39">
    <w:abstractNumId w:val="52"/>
  </w:num>
  <w:num w:numId="40">
    <w:abstractNumId w:val="45"/>
  </w:num>
  <w:num w:numId="41">
    <w:abstractNumId w:val="37"/>
  </w:num>
  <w:num w:numId="42">
    <w:abstractNumId w:val="28"/>
  </w:num>
  <w:num w:numId="43">
    <w:abstractNumId w:val="54"/>
  </w:num>
  <w:num w:numId="44">
    <w:abstractNumId w:val="50"/>
  </w:num>
  <w:num w:numId="45">
    <w:abstractNumId w:val="11"/>
  </w:num>
  <w:num w:numId="46">
    <w:abstractNumId w:val="29"/>
  </w:num>
  <w:num w:numId="47">
    <w:abstractNumId w:val="36"/>
  </w:num>
  <w:num w:numId="48">
    <w:abstractNumId w:val="20"/>
  </w:num>
  <w:num w:numId="49">
    <w:abstractNumId w:val="13"/>
  </w:num>
  <w:num w:numId="50">
    <w:abstractNumId w:val="27"/>
  </w:num>
  <w:num w:numId="51">
    <w:abstractNumId w:val="56"/>
  </w:num>
  <w:num w:numId="52">
    <w:abstractNumId w:val="55"/>
  </w:num>
  <w:num w:numId="53">
    <w:abstractNumId w:val="43"/>
  </w:num>
  <w:num w:numId="54">
    <w:abstractNumId w:val="34"/>
  </w:num>
  <w:num w:numId="55">
    <w:abstractNumId w:val="49"/>
  </w:num>
  <w:num w:numId="56">
    <w:abstractNumId w:val="41"/>
  </w:num>
  <w:num w:numId="57">
    <w:abstractNumId w:val="9"/>
  </w:num>
  <w:num w:numId="58">
    <w:abstractNumId w:val="15"/>
  </w:num>
  <w:num w:numId="59">
    <w:abstractNumId w:val="23"/>
  </w:num>
  <w:numIdMacAtCleanup w:val="5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TL">
    <w15:presenceInfo w15:providerId="None" w15:userId="TL"/>
  </w15:person>
  <w15:person w15:author="Richard Bradbury">
    <w15:presenceInfo w15:providerId="None" w15:userId="Richard Bradbury"/>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5DC"/>
    <w:rsid w:val="00000F25"/>
    <w:rsid w:val="00004192"/>
    <w:rsid w:val="00005A8C"/>
    <w:rsid w:val="0001205F"/>
    <w:rsid w:val="000120BC"/>
    <w:rsid w:val="00012A55"/>
    <w:rsid w:val="000142C0"/>
    <w:rsid w:val="00015221"/>
    <w:rsid w:val="000153A7"/>
    <w:rsid w:val="00016898"/>
    <w:rsid w:val="00017BCA"/>
    <w:rsid w:val="00021202"/>
    <w:rsid w:val="00021336"/>
    <w:rsid w:val="0002147B"/>
    <w:rsid w:val="00022834"/>
    <w:rsid w:val="00022E4A"/>
    <w:rsid w:val="00035C71"/>
    <w:rsid w:val="00036D23"/>
    <w:rsid w:val="00045940"/>
    <w:rsid w:val="0004741A"/>
    <w:rsid w:val="000509BB"/>
    <w:rsid w:val="00067DB7"/>
    <w:rsid w:val="00070293"/>
    <w:rsid w:val="0007309A"/>
    <w:rsid w:val="0007452E"/>
    <w:rsid w:val="000818E5"/>
    <w:rsid w:val="00086134"/>
    <w:rsid w:val="000951DD"/>
    <w:rsid w:val="00095EFE"/>
    <w:rsid w:val="000A06ED"/>
    <w:rsid w:val="000A2B31"/>
    <w:rsid w:val="000A6394"/>
    <w:rsid w:val="000B4717"/>
    <w:rsid w:val="000B6093"/>
    <w:rsid w:val="000B6E7B"/>
    <w:rsid w:val="000B7FED"/>
    <w:rsid w:val="000C038A"/>
    <w:rsid w:val="000C2E88"/>
    <w:rsid w:val="000C6598"/>
    <w:rsid w:val="000D0191"/>
    <w:rsid w:val="000D154B"/>
    <w:rsid w:val="000D26F6"/>
    <w:rsid w:val="000D47E8"/>
    <w:rsid w:val="000E48B5"/>
    <w:rsid w:val="000E5766"/>
    <w:rsid w:val="000E77C0"/>
    <w:rsid w:val="000F0361"/>
    <w:rsid w:val="000F4D28"/>
    <w:rsid w:val="00101104"/>
    <w:rsid w:val="00102CCC"/>
    <w:rsid w:val="00104DA9"/>
    <w:rsid w:val="0010523F"/>
    <w:rsid w:val="001056BE"/>
    <w:rsid w:val="001061F6"/>
    <w:rsid w:val="00130E24"/>
    <w:rsid w:val="0013152E"/>
    <w:rsid w:val="00145D43"/>
    <w:rsid w:val="0014793E"/>
    <w:rsid w:val="00147F4A"/>
    <w:rsid w:val="001514CD"/>
    <w:rsid w:val="00151783"/>
    <w:rsid w:val="00162BD6"/>
    <w:rsid w:val="00163444"/>
    <w:rsid w:val="00167BFB"/>
    <w:rsid w:val="001811EE"/>
    <w:rsid w:val="0018446B"/>
    <w:rsid w:val="001860A4"/>
    <w:rsid w:val="001862F1"/>
    <w:rsid w:val="001918FF"/>
    <w:rsid w:val="0019202B"/>
    <w:rsid w:val="00192C46"/>
    <w:rsid w:val="00194CF5"/>
    <w:rsid w:val="001953FA"/>
    <w:rsid w:val="001A08B3"/>
    <w:rsid w:val="001A1568"/>
    <w:rsid w:val="001A1D5A"/>
    <w:rsid w:val="001A354B"/>
    <w:rsid w:val="001A3CA1"/>
    <w:rsid w:val="001A5781"/>
    <w:rsid w:val="001A7B60"/>
    <w:rsid w:val="001B0F12"/>
    <w:rsid w:val="001B2D1F"/>
    <w:rsid w:val="001B50C9"/>
    <w:rsid w:val="001B52F0"/>
    <w:rsid w:val="001B570F"/>
    <w:rsid w:val="001B5961"/>
    <w:rsid w:val="001B7146"/>
    <w:rsid w:val="001B7A65"/>
    <w:rsid w:val="001B7F71"/>
    <w:rsid w:val="001C48A5"/>
    <w:rsid w:val="001C70E5"/>
    <w:rsid w:val="001D2C74"/>
    <w:rsid w:val="001D58B5"/>
    <w:rsid w:val="001D6E23"/>
    <w:rsid w:val="001E41F3"/>
    <w:rsid w:val="001F3E6B"/>
    <w:rsid w:val="00203686"/>
    <w:rsid w:val="0021650B"/>
    <w:rsid w:val="0022280F"/>
    <w:rsid w:val="0022562A"/>
    <w:rsid w:val="0022669D"/>
    <w:rsid w:val="0022757B"/>
    <w:rsid w:val="00230799"/>
    <w:rsid w:val="00242067"/>
    <w:rsid w:val="00245F21"/>
    <w:rsid w:val="00251378"/>
    <w:rsid w:val="00254D0C"/>
    <w:rsid w:val="00256D93"/>
    <w:rsid w:val="00257AC9"/>
    <w:rsid w:val="0026004D"/>
    <w:rsid w:val="002612AB"/>
    <w:rsid w:val="00263585"/>
    <w:rsid w:val="002638BE"/>
    <w:rsid w:val="002640DD"/>
    <w:rsid w:val="00264100"/>
    <w:rsid w:val="00266B8B"/>
    <w:rsid w:val="0026707D"/>
    <w:rsid w:val="00267496"/>
    <w:rsid w:val="002706D3"/>
    <w:rsid w:val="00270A10"/>
    <w:rsid w:val="00271C92"/>
    <w:rsid w:val="00272BFF"/>
    <w:rsid w:val="00272E1D"/>
    <w:rsid w:val="002733EF"/>
    <w:rsid w:val="00275D12"/>
    <w:rsid w:val="00282DDC"/>
    <w:rsid w:val="00284042"/>
    <w:rsid w:val="00284F1B"/>
    <w:rsid w:val="00284FEB"/>
    <w:rsid w:val="00285963"/>
    <w:rsid w:val="002860C4"/>
    <w:rsid w:val="002873E0"/>
    <w:rsid w:val="00290BD7"/>
    <w:rsid w:val="002923A7"/>
    <w:rsid w:val="0029240B"/>
    <w:rsid w:val="00297098"/>
    <w:rsid w:val="002A7EB7"/>
    <w:rsid w:val="002B4B7F"/>
    <w:rsid w:val="002B5741"/>
    <w:rsid w:val="002B5EAC"/>
    <w:rsid w:val="002C0F9E"/>
    <w:rsid w:val="002C1F54"/>
    <w:rsid w:val="002C542C"/>
    <w:rsid w:val="002C7456"/>
    <w:rsid w:val="002D260A"/>
    <w:rsid w:val="002D2E39"/>
    <w:rsid w:val="002D7066"/>
    <w:rsid w:val="002E06D8"/>
    <w:rsid w:val="002E2D12"/>
    <w:rsid w:val="002E40E3"/>
    <w:rsid w:val="002E558F"/>
    <w:rsid w:val="002E5FFC"/>
    <w:rsid w:val="002E6687"/>
    <w:rsid w:val="002F33AC"/>
    <w:rsid w:val="002F4448"/>
    <w:rsid w:val="002F544D"/>
    <w:rsid w:val="002F761C"/>
    <w:rsid w:val="003012B7"/>
    <w:rsid w:val="00302C0E"/>
    <w:rsid w:val="00303A12"/>
    <w:rsid w:val="00304452"/>
    <w:rsid w:val="00305409"/>
    <w:rsid w:val="003121E8"/>
    <w:rsid w:val="00313CA3"/>
    <w:rsid w:val="00314FA1"/>
    <w:rsid w:val="0031600D"/>
    <w:rsid w:val="003202C1"/>
    <w:rsid w:val="00320BF4"/>
    <w:rsid w:val="0032739B"/>
    <w:rsid w:val="0032744D"/>
    <w:rsid w:val="00332A0F"/>
    <w:rsid w:val="00341D9F"/>
    <w:rsid w:val="0034618C"/>
    <w:rsid w:val="00350E2C"/>
    <w:rsid w:val="00352E5C"/>
    <w:rsid w:val="003609EF"/>
    <w:rsid w:val="00361E43"/>
    <w:rsid w:val="0036231A"/>
    <w:rsid w:val="00363F49"/>
    <w:rsid w:val="00374589"/>
    <w:rsid w:val="003746CE"/>
    <w:rsid w:val="00374DD4"/>
    <w:rsid w:val="00380BEA"/>
    <w:rsid w:val="00387F2A"/>
    <w:rsid w:val="003931B4"/>
    <w:rsid w:val="00393469"/>
    <w:rsid w:val="0039661D"/>
    <w:rsid w:val="003A193F"/>
    <w:rsid w:val="003A2C9B"/>
    <w:rsid w:val="003A4C5E"/>
    <w:rsid w:val="003A52CA"/>
    <w:rsid w:val="003A5BB9"/>
    <w:rsid w:val="003A65E3"/>
    <w:rsid w:val="003B146B"/>
    <w:rsid w:val="003B161D"/>
    <w:rsid w:val="003B1679"/>
    <w:rsid w:val="003C12D0"/>
    <w:rsid w:val="003C2687"/>
    <w:rsid w:val="003C7731"/>
    <w:rsid w:val="003C7E58"/>
    <w:rsid w:val="003D2316"/>
    <w:rsid w:val="003D7C8F"/>
    <w:rsid w:val="003E091C"/>
    <w:rsid w:val="003E1A36"/>
    <w:rsid w:val="003E24CD"/>
    <w:rsid w:val="003E40C5"/>
    <w:rsid w:val="003E74F9"/>
    <w:rsid w:val="003E7F91"/>
    <w:rsid w:val="003F0EE2"/>
    <w:rsid w:val="003F7A3A"/>
    <w:rsid w:val="00401B6B"/>
    <w:rsid w:val="00401BEB"/>
    <w:rsid w:val="00404253"/>
    <w:rsid w:val="00406B12"/>
    <w:rsid w:val="00410371"/>
    <w:rsid w:val="004116CE"/>
    <w:rsid w:val="0041174A"/>
    <w:rsid w:val="00416446"/>
    <w:rsid w:val="00421956"/>
    <w:rsid w:val="004242F1"/>
    <w:rsid w:val="00424846"/>
    <w:rsid w:val="0043304C"/>
    <w:rsid w:val="0043450B"/>
    <w:rsid w:val="00436B2C"/>
    <w:rsid w:val="0043731B"/>
    <w:rsid w:val="00444FDE"/>
    <w:rsid w:val="00447653"/>
    <w:rsid w:val="00456B58"/>
    <w:rsid w:val="004614CF"/>
    <w:rsid w:val="00466389"/>
    <w:rsid w:val="004712A9"/>
    <w:rsid w:val="004762E0"/>
    <w:rsid w:val="00476646"/>
    <w:rsid w:val="00490070"/>
    <w:rsid w:val="00490F03"/>
    <w:rsid w:val="0049239D"/>
    <w:rsid w:val="004A2DA9"/>
    <w:rsid w:val="004A46D4"/>
    <w:rsid w:val="004B261F"/>
    <w:rsid w:val="004B4093"/>
    <w:rsid w:val="004B75B7"/>
    <w:rsid w:val="004B7695"/>
    <w:rsid w:val="004C3DAC"/>
    <w:rsid w:val="004C60FA"/>
    <w:rsid w:val="004C6B72"/>
    <w:rsid w:val="004C7187"/>
    <w:rsid w:val="004D6574"/>
    <w:rsid w:val="004E1ED2"/>
    <w:rsid w:val="004E265C"/>
    <w:rsid w:val="004E3D9D"/>
    <w:rsid w:val="004F228E"/>
    <w:rsid w:val="004F2426"/>
    <w:rsid w:val="004F77E8"/>
    <w:rsid w:val="00502E2A"/>
    <w:rsid w:val="00505091"/>
    <w:rsid w:val="0050615C"/>
    <w:rsid w:val="005077AC"/>
    <w:rsid w:val="00510AEA"/>
    <w:rsid w:val="00511D81"/>
    <w:rsid w:val="005134D8"/>
    <w:rsid w:val="005138EF"/>
    <w:rsid w:val="0051580D"/>
    <w:rsid w:val="00520B4D"/>
    <w:rsid w:val="00522664"/>
    <w:rsid w:val="005242B5"/>
    <w:rsid w:val="00525C43"/>
    <w:rsid w:val="00534186"/>
    <w:rsid w:val="00535C86"/>
    <w:rsid w:val="00547111"/>
    <w:rsid w:val="00554038"/>
    <w:rsid w:val="00555909"/>
    <w:rsid w:val="00557B17"/>
    <w:rsid w:val="005636A4"/>
    <w:rsid w:val="0056381E"/>
    <w:rsid w:val="00563CD2"/>
    <w:rsid w:val="005657B3"/>
    <w:rsid w:val="005664EF"/>
    <w:rsid w:val="00575C7E"/>
    <w:rsid w:val="00583CEA"/>
    <w:rsid w:val="005921A0"/>
    <w:rsid w:val="00592D74"/>
    <w:rsid w:val="00596EF5"/>
    <w:rsid w:val="005A0819"/>
    <w:rsid w:val="005A08FE"/>
    <w:rsid w:val="005A0DE5"/>
    <w:rsid w:val="005A3FFE"/>
    <w:rsid w:val="005A5FC5"/>
    <w:rsid w:val="005A6DA7"/>
    <w:rsid w:val="005A6DC8"/>
    <w:rsid w:val="005A72D1"/>
    <w:rsid w:val="005B039A"/>
    <w:rsid w:val="005B0C5C"/>
    <w:rsid w:val="005B2463"/>
    <w:rsid w:val="005B36D5"/>
    <w:rsid w:val="005B577F"/>
    <w:rsid w:val="005B5B5F"/>
    <w:rsid w:val="005B6226"/>
    <w:rsid w:val="005B7B0D"/>
    <w:rsid w:val="005C125B"/>
    <w:rsid w:val="005C2E83"/>
    <w:rsid w:val="005C41E8"/>
    <w:rsid w:val="005C45B9"/>
    <w:rsid w:val="005C5334"/>
    <w:rsid w:val="005C5695"/>
    <w:rsid w:val="005C5B8E"/>
    <w:rsid w:val="005C78E0"/>
    <w:rsid w:val="005D351A"/>
    <w:rsid w:val="005D4743"/>
    <w:rsid w:val="005E0BD8"/>
    <w:rsid w:val="005E2C44"/>
    <w:rsid w:val="005E3D70"/>
    <w:rsid w:val="005E4189"/>
    <w:rsid w:val="005F1168"/>
    <w:rsid w:val="005F1637"/>
    <w:rsid w:val="005F1A88"/>
    <w:rsid w:val="005F53CD"/>
    <w:rsid w:val="005F7254"/>
    <w:rsid w:val="006049D7"/>
    <w:rsid w:val="00606DB9"/>
    <w:rsid w:val="006134E5"/>
    <w:rsid w:val="00616514"/>
    <w:rsid w:val="006170DC"/>
    <w:rsid w:val="00621188"/>
    <w:rsid w:val="00621EF3"/>
    <w:rsid w:val="006257ED"/>
    <w:rsid w:val="00627D00"/>
    <w:rsid w:val="006337AA"/>
    <w:rsid w:val="0063407F"/>
    <w:rsid w:val="0063409A"/>
    <w:rsid w:val="00652FDD"/>
    <w:rsid w:val="00660C1A"/>
    <w:rsid w:val="006619D7"/>
    <w:rsid w:val="00662BFB"/>
    <w:rsid w:val="0067117B"/>
    <w:rsid w:val="00672EA3"/>
    <w:rsid w:val="006738C3"/>
    <w:rsid w:val="0068286E"/>
    <w:rsid w:val="006830C0"/>
    <w:rsid w:val="006861FF"/>
    <w:rsid w:val="00686AB4"/>
    <w:rsid w:val="00690782"/>
    <w:rsid w:val="00691A1D"/>
    <w:rsid w:val="00691F95"/>
    <w:rsid w:val="00695808"/>
    <w:rsid w:val="006A0A3B"/>
    <w:rsid w:val="006A1D66"/>
    <w:rsid w:val="006A1DB7"/>
    <w:rsid w:val="006A555C"/>
    <w:rsid w:val="006A62C2"/>
    <w:rsid w:val="006B1719"/>
    <w:rsid w:val="006B259D"/>
    <w:rsid w:val="006B46FB"/>
    <w:rsid w:val="006B4CAF"/>
    <w:rsid w:val="006B53AE"/>
    <w:rsid w:val="006C1BEB"/>
    <w:rsid w:val="006C6BC1"/>
    <w:rsid w:val="006D05DD"/>
    <w:rsid w:val="006D2CBD"/>
    <w:rsid w:val="006D354B"/>
    <w:rsid w:val="006E0BB9"/>
    <w:rsid w:val="006E0EAB"/>
    <w:rsid w:val="006E21FB"/>
    <w:rsid w:val="006E4C92"/>
    <w:rsid w:val="006E7873"/>
    <w:rsid w:val="006E7E6C"/>
    <w:rsid w:val="00707185"/>
    <w:rsid w:val="00707235"/>
    <w:rsid w:val="00707AEB"/>
    <w:rsid w:val="00711DA1"/>
    <w:rsid w:val="00717C08"/>
    <w:rsid w:val="00720C68"/>
    <w:rsid w:val="00724E4B"/>
    <w:rsid w:val="00726F07"/>
    <w:rsid w:val="00727D2C"/>
    <w:rsid w:val="00730D7B"/>
    <w:rsid w:val="007336DB"/>
    <w:rsid w:val="00735BD7"/>
    <w:rsid w:val="00740A68"/>
    <w:rsid w:val="00742B6E"/>
    <w:rsid w:val="00745B2D"/>
    <w:rsid w:val="00747EF4"/>
    <w:rsid w:val="0075080A"/>
    <w:rsid w:val="00753484"/>
    <w:rsid w:val="00756396"/>
    <w:rsid w:val="00761B2A"/>
    <w:rsid w:val="00765637"/>
    <w:rsid w:val="00767608"/>
    <w:rsid w:val="0077046E"/>
    <w:rsid w:val="0077455B"/>
    <w:rsid w:val="00775034"/>
    <w:rsid w:val="007760DF"/>
    <w:rsid w:val="00776E0B"/>
    <w:rsid w:val="007809CD"/>
    <w:rsid w:val="00780A7F"/>
    <w:rsid w:val="007851D2"/>
    <w:rsid w:val="00786EB1"/>
    <w:rsid w:val="00792342"/>
    <w:rsid w:val="00794749"/>
    <w:rsid w:val="007957A5"/>
    <w:rsid w:val="007977A8"/>
    <w:rsid w:val="007A1717"/>
    <w:rsid w:val="007A3017"/>
    <w:rsid w:val="007B0D4D"/>
    <w:rsid w:val="007B1913"/>
    <w:rsid w:val="007B39F2"/>
    <w:rsid w:val="007B512A"/>
    <w:rsid w:val="007C2097"/>
    <w:rsid w:val="007C2F14"/>
    <w:rsid w:val="007C57B2"/>
    <w:rsid w:val="007C685C"/>
    <w:rsid w:val="007C7AD5"/>
    <w:rsid w:val="007D3E22"/>
    <w:rsid w:val="007D6226"/>
    <w:rsid w:val="007D6376"/>
    <w:rsid w:val="007D6A07"/>
    <w:rsid w:val="007D7CF8"/>
    <w:rsid w:val="007E1365"/>
    <w:rsid w:val="007F39F9"/>
    <w:rsid w:val="007F7259"/>
    <w:rsid w:val="008012CD"/>
    <w:rsid w:val="008040A8"/>
    <w:rsid w:val="00804DB4"/>
    <w:rsid w:val="008105D9"/>
    <w:rsid w:val="008117DF"/>
    <w:rsid w:val="00813B7D"/>
    <w:rsid w:val="008166F3"/>
    <w:rsid w:val="00826771"/>
    <w:rsid w:val="008279FA"/>
    <w:rsid w:val="00827FBC"/>
    <w:rsid w:val="00830E68"/>
    <w:rsid w:val="00833BDC"/>
    <w:rsid w:val="00840899"/>
    <w:rsid w:val="00842622"/>
    <w:rsid w:val="00843BF9"/>
    <w:rsid w:val="00845DCE"/>
    <w:rsid w:val="008460ED"/>
    <w:rsid w:val="008468F0"/>
    <w:rsid w:val="008542FA"/>
    <w:rsid w:val="00854A11"/>
    <w:rsid w:val="00854D25"/>
    <w:rsid w:val="008626E7"/>
    <w:rsid w:val="00865174"/>
    <w:rsid w:val="00870EE7"/>
    <w:rsid w:val="008816CB"/>
    <w:rsid w:val="008863B9"/>
    <w:rsid w:val="00890FED"/>
    <w:rsid w:val="00895C0C"/>
    <w:rsid w:val="008A2D23"/>
    <w:rsid w:val="008A45A6"/>
    <w:rsid w:val="008A4A3B"/>
    <w:rsid w:val="008B0C4A"/>
    <w:rsid w:val="008B247F"/>
    <w:rsid w:val="008B27B5"/>
    <w:rsid w:val="008B492B"/>
    <w:rsid w:val="008B58C7"/>
    <w:rsid w:val="008C3A7D"/>
    <w:rsid w:val="008C7500"/>
    <w:rsid w:val="008C790D"/>
    <w:rsid w:val="008D31A9"/>
    <w:rsid w:val="008D4C32"/>
    <w:rsid w:val="008D748C"/>
    <w:rsid w:val="008E0560"/>
    <w:rsid w:val="008E060D"/>
    <w:rsid w:val="008E4762"/>
    <w:rsid w:val="008E5281"/>
    <w:rsid w:val="008E656B"/>
    <w:rsid w:val="008F0C10"/>
    <w:rsid w:val="008F20D0"/>
    <w:rsid w:val="008F686C"/>
    <w:rsid w:val="008F6A28"/>
    <w:rsid w:val="00903CC8"/>
    <w:rsid w:val="009060DB"/>
    <w:rsid w:val="00910B2C"/>
    <w:rsid w:val="0091322D"/>
    <w:rsid w:val="009148DE"/>
    <w:rsid w:val="009172CA"/>
    <w:rsid w:val="009206F1"/>
    <w:rsid w:val="009230DF"/>
    <w:rsid w:val="00926B2D"/>
    <w:rsid w:val="0092777C"/>
    <w:rsid w:val="00927B98"/>
    <w:rsid w:val="009303D0"/>
    <w:rsid w:val="009323D0"/>
    <w:rsid w:val="00933C5D"/>
    <w:rsid w:val="009364AE"/>
    <w:rsid w:val="00937AE2"/>
    <w:rsid w:val="00940F52"/>
    <w:rsid w:val="00941E30"/>
    <w:rsid w:val="00942A50"/>
    <w:rsid w:val="009437FF"/>
    <w:rsid w:val="00943AFD"/>
    <w:rsid w:val="00957779"/>
    <w:rsid w:val="00964433"/>
    <w:rsid w:val="009649F4"/>
    <w:rsid w:val="00965708"/>
    <w:rsid w:val="00973FDF"/>
    <w:rsid w:val="00976424"/>
    <w:rsid w:val="0097654F"/>
    <w:rsid w:val="009777C7"/>
    <w:rsid w:val="009777D9"/>
    <w:rsid w:val="009815EF"/>
    <w:rsid w:val="00981DEA"/>
    <w:rsid w:val="00982A38"/>
    <w:rsid w:val="00983DC9"/>
    <w:rsid w:val="00985764"/>
    <w:rsid w:val="00986402"/>
    <w:rsid w:val="00991B88"/>
    <w:rsid w:val="009A3AA3"/>
    <w:rsid w:val="009A4B51"/>
    <w:rsid w:val="009A5753"/>
    <w:rsid w:val="009A579D"/>
    <w:rsid w:val="009B27BC"/>
    <w:rsid w:val="009B3508"/>
    <w:rsid w:val="009C0F30"/>
    <w:rsid w:val="009C364C"/>
    <w:rsid w:val="009C4791"/>
    <w:rsid w:val="009C63B6"/>
    <w:rsid w:val="009D2346"/>
    <w:rsid w:val="009D3696"/>
    <w:rsid w:val="009D369E"/>
    <w:rsid w:val="009D565A"/>
    <w:rsid w:val="009D647E"/>
    <w:rsid w:val="009D79D1"/>
    <w:rsid w:val="009E3297"/>
    <w:rsid w:val="009E4F39"/>
    <w:rsid w:val="009E5E96"/>
    <w:rsid w:val="009E74EE"/>
    <w:rsid w:val="009F024A"/>
    <w:rsid w:val="009F1EAB"/>
    <w:rsid w:val="009F373F"/>
    <w:rsid w:val="009F71F3"/>
    <w:rsid w:val="009F734F"/>
    <w:rsid w:val="00A00775"/>
    <w:rsid w:val="00A034CE"/>
    <w:rsid w:val="00A1033A"/>
    <w:rsid w:val="00A10706"/>
    <w:rsid w:val="00A15A19"/>
    <w:rsid w:val="00A1635A"/>
    <w:rsid w:val="00A17E84"/>
    <w:rsid w:val="00A2022F"/>
    <w:rsid w:val="00A230D8"/>
    <w:rsid w:val="00A246B6"/>
    <w:rsid w:val="00A360F9"/>
    <w:rsid w:val="00A36A56"/>
    <w:rsid w:val="00A371CC"/>
    <w:rsid w:val="00A37F5A"/>
    <w:rsid w:val="00A4019E"/>
    <w:rsid w:val="00A404B5"/>
    <w:rsid w:val="00A41D43"/>
    <w:rsid w:val="00A41EBF"/>
    <w:rsid w:val="00A47E70"/>
    <w:rsid w:val="00A50CF0"/>
    <w:rsid w:val="00A51BB8"/>
    <w:rsid w:val="00A60560"/>
    <w:rsid w:val="00A62901"/>
    <w:rsid w:val="00A633B9"/>
    <w:rsid w:val="00A663C0"/>
    <w:rsid w:val="00A72665"/>
    <w:rsid w:val="00A7423E"/>
    <w:rsid w:val="00A74D31"/>
    <w:rsid w:val="00A7671C"/>
    <w:rsid w:val="00A830CB"/>
    <w:rsid w:val="00A8477F"/>
    <w:rsid w:val="00A86A34"/>
    <w:rsid w:val="00A92DE4"/>
    <w:rsid w:val="00A94ADC"/>
    <w:rsid w:val="00A97818"/>
    <w:rsid w:val="00AA2870"/>
    <w:rsid w:val="00AA2CBC"/>
    <w:rsid w:val="00AA2E10"/>
    <w:rsid w:val="00AB4DE8"/>
    <w:rsid w:val="00AC08DC"/>
    <w:rsid w:val="00AC41A3"/>
    <w:rsid w:val="00AC5820"/>
    <w:rsid w:val="00AC7CDF"/>
    <w:rsid w:val="00AD00F8"/>
    <w:rsid w:val="00AD0C26"/>
    <w:rsid w:val="00AD1CD8"/>
    <w:rsid w:val="00AD23D7"/>
    <w:rsid w:val="00AD5823"/>
    <w:rsid w:val="00AD755E"/>
    <w:rsid w:val="00AE07E2"/>
    <w:rsid w:val="00AE2BA4"/>
    <w:rsid w:val="00AF3042"/>
    <w:rsid w:val="00AF3A1E"/>
    <w:rsid w:val="00AF3E02"/>
    <w:rsid w:val="00AF5567"/>
    <w:rsid w:val="00AF5A17"/>
    <w:rsid w:val="00AF5CDA"/>
    <w:rsid w:val="00B02952"/>
    <w:rsid w:val="00B03CEE"/>
    <w:rsid w:val="00B070AB"/>
    <w:rsid w:val="00B07AD4"/>
    <w:rsid w:val="00B10FEA"/>
    <w:rsid w:val="00B14FBA"/>
    <w:rsid w:val="00B15034"/>
    <w:rsid w:val="00B16CE5"/>
    <w:rsid w:val="00B258BB"/>
    <w:rsid w:val="00B27AAE"/>
    <w:rsid w:val="00B305B7"/>
    <w:rsid w:val="00B31D15"/>
    <w:rsid w:val="00B34371"/>
    <w:rsid w:val="00B350E7"/>
    <w:rsid w:val="00B3769E"/>
    <w:rsid w:val="00B42A0A"/>
    <w:rsid w:val="00B45147"/>
    <w:rsid w:val="00B47703"/>
    <w:rsid w:val="00B6069B"/>
    <w:rsid w:val="00B60CBB"/>
    <w:rsid w:val="00B6298D"/>
    <w:rsid w:val="00B65D3B"/>
    <w:rsid w:val="00B66B2A"/>
    <w:rsid w:val="00B66D6C"/>
    <w:rsid w:val="00B66E02"/>
    <w:rsid w:val="00B67032"/>
    <w:rsid w:val="00B67B97"/>
    <w:rsid w:val="00B71978"/>
    <w:rsid w:val="00B72746"/>
    <w:rsid w:val="00B741DD"/>
    <w:rsid w:val="00B775FF"/>
    <w:rsid w:val="00B8394E"/>
    <w:rsid w:val="00B8703E"/>
    <w:rsid w:val="00B94239"/>
    <w:rsid w:val="00B9556D"/>
    <w:rsid w:val="00B968C8"/>
    <w:rsid w:val="00BA22CA"/>
    <w:rsid w:val="00BA3EC5"/>
    <w:rsid w:val="00BA51D9"/>
    <w:rsid w:val="00BB1216"/>
    <w:rsid w:val="00BB3F10"/>
    <w:rsid w:val="00BB5DFC"/>
    <w:rsid w:val="00BB765B"/>
    <w:rsid w:val="00BB7AEE"/>
    <w:rsid w:val="00BB7B8E"/>
    <w:rsid w:val="00BC1C10"/>
    <w:rsid w:val="00BC1F9E"/>
    <w:rsid w:val="00BC3C39"/>
    <w:rsid w:val="00BC5A1A"/>
    <w:rsid w:val="00BD279D"/>
    <w:rsid w:val="00BD6B3F"/>
    <w:rsid w:val="00BD6BB8"/>
    <w:rsid w:val="00BD7453"/>
    <w:rsid w:val="00BE0EA7"/>
    <w:rsid w:val="00BE1660"/>
    <w:rsid w:val="00BE2D4D"/>
    <w:rsid w:val="00BE435E"/>
    <w:rsid w:val="00BF0DA2"/>
    <w:rsid w:val="00BF2ABE"/>
    <w:rsid w:val="00BF5939"/>
    <w:rsid w:val="00C043B1"/>
    <w:rsid w:val="00C0503D"/>
    <w:rsid w:val="00C10279"/>
    <w:rsid w:val="00C11A18"/>
    <w:rsid w:val="00C21587"/>
    <w:rsid w:val="00C224C7"/>
    <w:rsid w:val="00C227DE"/>
    <w:rsid w:val="00C245DB"/>
    <w:rsid w:val="00C24E29"/>
    <w:rsid w:val="00C2511E"/>
    <w:rsid w:val="00C30A6C"/>
    <w:rsid w:val="00C331C1"/>
    <w:rsid w:val="00C341FE"/>
    <w:rsid w:val="00C405ED"/>
    <w:rsid w:val="00C41B14"/>
    <w:rsid w:val="00C44D37"/>
    <w:rsid w:val="00C44E36"/>
    <w:rsid w:val="00C4532A"/>
    <w:rsid w:val="00C5481C"/>
    <w:rsid w:val="00C66BA2"/>
    <w:rsid w:val="00C70687"/>
    <w:rsid w:val="00C70991"/>
    <w:rsid w:val="00C70CE0"/>
    <w:rsid w:val="00C724D6"/>
    <w:rsid w:val="00C847D5"/>
    <w:rsid w:val="00C91B0B"/>
    <w:rsid w:val="00C9228B"/>
    <w:rsid w:val="00C92B25"/>
    <w:rsid w:val="00C95985"/>
    <w:rsid w:val="00CA4E18"/>
    <w:rsid w:val="00CB5D28"/>
    <w:rsid w:val="00CB6997"/>
    <w:rsid w:val="00CC131D"/>
    <w:rsid w:val="00CC24D5"/>
    <w:rsid w:val="00CC25A1"/>
    <w:rsid w:val="00CC3411"/>
    <w:rsid w:val="00CC3C38"/>
    <w:rsid w:val="00CC5026"/>
    <w:rsid w:val="00CC5D22"/>
    <w:rsid w:val="00CC64D3"/>
    <w:rsid w:val="00CC68D0"/>
    <w:rsid w:val="00CC7CD7"/>
    <w:rsid w:val="00CD01C4"/>
    <w:rsid w:val="00CD3710"/>
    <w:rsid w:val="00CD3B71"/>
    <w:rsid w:val="00CE690A"/>
    <w:rsid w:val="00CE73FB"/>
    <w:rsid w:val="00CF23C6"/>
    <w:rsid w:val="00D01583"/>
    <w:rsid w:val="00D02A54"/>
    <w:rsid w:val="00D03D56"/>
    <w:rsid w:val="00D03F9A"/>
    <w:rsid w:val="00D06D51"/>
    <w:rsid w:val="00D1192C"/>
    <w:rsid w:val="00D11C1C"/>
    <w:rsid w:val="00D1552A"/>
    <w:rsid w:val="00D15F53"/>
    <w:rsid w:val="00D1608D"/>
    <w:rsid w:val="00D16A5F"/>
    <w:rsid w:val="00D1780C"/>
    <w:rsid w:val="00D23349"/>
    <w:rsid w:val="00D23B1D"/>
    <w:rsid w:val="00D24991"/>
    <w:rsid w:val="00D276BF"/>
    <w:rsid w:val="00D309A2"/>
    <w:rsid w:val="00D31716"/>
    <w:rsid w:val="00D31ABF"/>
    <w:rsid w:val="00D33141"/>
    <w:rsid w:val="00D358D6"/>
    <w:rsid w:val="00D4081B"/>
    <w:rsid w:val="00D47E16"/>
    <w:rsid w:val="00D50255"/>
    <w:rsid w:val="00D51841"/>
    <w:rsid w:val="00D52B18"/>
    <w:rsid w:val="00D534D6"/>
    <w:rsid w:val="00D54234"/>
    <w:rsid w:val="00D547B5"/>
    <w:rsid w:val="00D54E0E"/>
    <w:rsid w:val="00D56DCA"/>
    <w:rsid w:val="00D5719C"/>
    <w:rsid w:val="00D65A36"/>
    <w:rsid w:val="00D65BBE"/>
    <w:rsid w:val="00D66520"/>
    <w:rsid w:val="00D73C1B"/>
    <w:rsid w:val="00D7486A"/>
    <w:rsid w:val="00D74FBC"/>
    <w:rsid w:val="00D7592B"/>
    <w:rsid w:val="00D76DD2"/>
    <w:rsid w:val="00D77B18"/>
    <w:rsid w:val="00D81807"/>
    <w:rsid w:val="00D82DA6"/>
    <w:rsid w:val="00D83EC6"/>
    <w:rsid w:val="00D84AAC"/>
    <w:rsid w:val="00D850F2"/>
    <w:rsid w:val="00D960CB"/>
    <w:rsid w:val="00D9723C"/>
    <w:rsid w:val="00D972DC"/>
    <w:rsid w:val="00D97651"/>
    <w:rsid w:val="00DA3682"/>
    <w:rsid w:val="00DA598C"/>
    <w:rsid w:val="00DB008B"/>
    <w:rsid w:val="00DB200C"/>
    <w:rsid w:val="00DB3660"/>
    <w:rsid w:val="00DB64C2"/>
    <w:rsid w:val="00DB65A3"/>
    <w:rsid w:val="00DC173F"/>
    <w:rsid w:val="00DC323A"/>
    <w:rsid w:val="00DC3677"/>
    <w:rsid w:val="00DC3A1C"/>
    <w:rsid w:val="00DC43CC"/>
    <w:rsid w:val="00DC4DE2"/>
    <w:rsid w:val="00DD0E6F"/>
    <w:rsid w:val="00DE34CF"/>
    <w:rsid w:val="00DE3C07"/>
    <w:rsid w:val="00DE60DE"/>
    <w:rsid w:val="00DF0891"/>
    <w:rsid w:val="00DF6D81"/>
    <w:rsid w:val="00E01EB4"/>
    <w:rsid w:val="00E067D7"/>
    <w:rsid w:val="00E12224"/>
    <w:rsid w:val="00E13F3D"/>
    <w:rsid w:val="00E17B5C"/>
    <w:rsid w:val="00E20A07"/>
    <w:rsid w:val="00E2147E"/>
    <w:rsid w:val="00E2322A"/>
    <w:rsid w:val="00E23543"/>
    <w:rsid w:val="00E258E9"/>
    <w:rsid w:val="00E26557"/>
    <w:rsid w:val="00E3340E"/>
    <w:rsid w:val="00E33BD8"/>
    <w:rsid w:val="00E34052"/>
    <w:rsid w:val="00E34898"/>
    <w:rsid w:val="00E360D0"/>
    <w:rsid w:val="00E41FA8"/>
    <w:rsid w:val="00E43873"/>
    <w:rsid w:val="00E450C4"/>
    <w:rsid w:val="00E52B3C"/>
    <w:rsid w:val="00E55257"/>
    <w:rsid w:val="00E566E0"/>
    <w:rsid w:val="00E5680D"/>
    <w:rsid w:val="00E61E99"/>
    <w:rsid w:val="00E70EC2"/>
    <w:rsid w:val="00E73448"/>
    <w:rsid w:val="00E74EF5"/>
    <w:rsid w:val="00E9198A"/>
    <w:rsid w:val="00E93996"/>
    <w:rsid w:val="00E93E6F"/>
    <w:rsid w:val="00E95AE0"/>
    <w:rsid w:val="00EA4135"/>
    <w:rsid w:val="00EA4732"/>
    <w:rsid w:val="00EA54AC"/>
    <w:rsid w:val="00EB09B7"/>
    <w:rsid w:val="00EB1448"/>
    <w:rsid w:val="00EB2A5B"/>
    <w:rsid w:val="00EB2C44"/>
    <w:rsid w:val="00EB331D"/>
    <w:rsid w:val="00EC0F9B"/>
    <w:rsid w:val="00EC26AF"/>
    <w:rsid w:val="00EC32CC"/>
    <w:rsid w:val="00ED0B2D"/>
    <w:rsid w:val="00ED50B9"/>
    <w:rsid w:val="00ED7F76"/>
    <w:rsid w:val="00EE1CD5"/>
    <w:rsid w:val="00EE764E"/>
    <w:rsid w:val="00EE7D7C"/>
    <w:rsid w:val="00EF1776"/>
    <w:rsid w:val="00EF3708"/>
    <w:rsid w:val="00F021B2"/>
    <w:rsid w:val="00F03D82"/>
    <w:rsid w:val="00F046C2"/>
    <w:rsid w:val="00F1212B"/>
    <w:rsid w:val="00F175FE"/>
    <w:rsid w:val="00F21DEE"/>
    <w:rsid w:val="00F21E00"/>
    <w:rsid w:val="00F25D98"/>
    <w:rsid w:val="00F300FB"/>
    <w:rsid w:val="00F366AD"/>
    <w:rsid w:val="00F405E9"/>
    <w:rsid w:val="00F43CA0"/>
    <w:rsid w:val="00F5197F"/>
    <w:rsid w:val="00F55FBD"/>
    <w:rsid w:val="00F57FDE"/>
    <w:rsid w:val="00F641E0"/>
    <w:rsid w:val="00F66723"/>
    <w:rsid w:val="00F67685"/>
    <w:rsid w:val="00F702C6"/>
    <w:rsid w:val="00F7292B"/>
    <w:rsid w:val="00F72C44"/>
    <w:rsid w:val="00F801D0"/>
    <w:rsid w:val="00F80CB5"/>
    <w:rsid w:val="00F8129C"/>
    <w:rsid w:val="00F83454"/>
    <w:rsid w:val="00F83A28"/>
    <w:rsid w:val="00F83BE2"/>
    <w:rsid w:val="00F86FF6"/>
    <w:rsid w:val="00F92FC7"/>
    <w:rsid w:val="00F94355"/>
    <w:rsid w:val="00F948C5"/>
    <w:rsid w:val="00F94B15"/>
    <w:rsid w:val="00FA10AF"/>
    <w:rsid w:val="00FA736C"/>
    <w:rsid w:val="00FB3BB0"/>
    <w:rsid w:val="00FB3BF7"/>
    <w:rsid w:val="00FB3CCD"/>
    <w:rsid w:val="00FB58E7"/>
    <w:rsid w:val="00FB6386"/>
    <w:rsid w:val="00FC00B6"/>
    <w:rsid w:val="00FC0130"/>
    <w:rsid w:val="00FC5295"/>
    <w:rsid w:val="00FD0321"/>
    <w:rsid w:val="00FD2E0E"/>
    <w:rsid w:val="00FD36E0"/>
    <w:rsid w:val="00FD5ADB"/>
    <w:rsid w:val="00FE40BC"/>
    <w:rsid w:val="00FF090D"/>
    <w:rsid w:val="00FF0A29"/>
    <w:rsid w:val="00FF0FD1"/>
    <w:rsid w:val="00FF2190"/>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622E913"/>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D154B"/>
    <w:pPr>
      <w:spacing w:after="180"/>
    </w:pPr>
    <w:rPr>
      <w:rFonts w:ascii="Times New Roman" w:hAnsi="Times New Roman"/>
      <w:lang w:val="en-GB" w:eastAsia="en-US"/>
    </w:rPr>
  </w:style>
  <w:style w:type="paragraph" w:styleId="Heading1">
    <w:name w:val="heading 1"/>
    <w:aliases w:val="Alt+1,Alt+11,Alt+12,Alt+13,Alt+14,Alt+15,Alt+16,Alt+17,Alt+18,Alt+19,Alt+110,Alt+111,Alt+112,Alt+113,Alt+114,Alt+115,Alt+116,H1,h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Alt+2,Alt+21,Alt+22,Alt+23,Alt+24,Alt+25,Alt+26,Alt+27,Alt+28,Alt+29,Alt+210,Alt+211,Alt+212,Alt+213,Alt+214,Alt+215,Alt+216,H2,UNDERRUBRIK 1-2,h2,Head2A,2"/>
    <w:basedOn w:val="Heading1"/>
    <w:next w:val="Normal"/>
    <w:link w:val="Heading2Char"/>
    <w:qFormat/>
    <w:rsid w:val="000B7FED"/>
    <w:pPr>
      <w:pBdr>
        <w:top w:val="none" w:sz="0" w:space="0" w:color="auto"/>
      </w:pBdr>
      <w:spacing w:before="180"/>
      <w:outlineLvl w:val="1"/>
    </w:pPr>
    <w:rPr>
      <w:sz w:val="32"/>
    </w:rPr>
  </w:style>
  <w:style w:type="paragraph" w:styleId="Heading3">
    <w:name w:val="heading 3"/>
    <w:aliases w:val="Alt+3,Alt+31,Alt+32,Alt+33,Alt+311,Alt+321,Alt+34,Alt+35,Alt+36,Alt+37,Alt+38,Alt+39,Alt+310,Alt+312,Alt+322,Alt+313,Alt+314"/>
    <w:basedOn w:val="Heading2"/>
    <w:next w:val="Normal"/>
    <w:link w:val="Heading3Char"/>
    <w:qFormat/>
    <w:rsid w:val="000B7FED"/>
    <w:pPr>
      <w:spacing w:before="120"/>
      <w:outlineLvl w:val="2"/>
    </w:pPr>
    <w:rPr>
      <w:sz w:val="28"/>
    </w:rPr>
  </w:style>
  <w:style w:type="paragraph" w:styleId="Heading4">
    <w:name w:val="heading 4"/>
    <w:aliases w:val="Alt+4,Alt+41,Alt+42,Alt+43,Alt+411,Alt+421,Alt+44,Alt+412,Alt+422,Alt+45,Alt+413,Alt+423,Alt+431,Alt+4111,Alt+4211,Alt+441,Alt+4121,Alt+4221,Alt+46,Alt+414,Alt+424,Alt+432,Alt+4112,Alt+4212,Alt+442,Alt+4122,Alt+4222,Alt+47,Alt+415,Alt+425"/>
    <w:basedOn w:val="Heading3"/>
    <w:next w:val="Normal"/>
    <w:link w:val="Heading4Char"/>
    <w:qFormat/>
    <w:rsid w:val="000B7FED"/>
    <w:pPr>
      <w:ind w:left="1418" w:hanging="1418"/>
      <w:outlineLvl w:val="3"/>
    </w:pPr>
    <w:rPr>
      <w:sz w:val="24"/>
    </w:rPr>
  </w:style>
  <w:style w:type="paragraph" w:styleId="Heading5">
    <w:name w:val="heading 5"/>
    <w:aliases w:val="Alt+5,Alt+51,Alt+52,Alt+53,Alt+511,Alt+521,Alt+54,Alt+512,Alt+522,Alt+55,Alt+513,Alt+523,Alt+531,Alt+5111,Alt+5211,Alt+541,Alt+5121,Alt+5221,Alt+56,Alt+514,Alt+524,Alt+57,Alt+515,Alt+525,Alt+58,Alt+516,Alt+526,Alt+59,Alt+517,Alt+527,H5"/>
    <w:basedOn w:val="Heading4"/>
    <w:next w:val="Normal"/>
    <w:link w:val="Heading5Char"/>
    <w:qFormat/>
    <w:rsid w:val="000B7FED"/>
    <w:pPr>
      <w:ind w:left="1701" w:hanging="1701"/>
      <w:outlineLvl w:val="4"/>
    </w:pPr>
    <w:rPr>
      <w:sz w:val="22"/>
    </w:rPr>
  </w:style>
  <w:style w:type="paragraph" w:styleId="Heading6">
    <w:name w:val="heading 6"/>
    <w:aliases w:val="Alt+6"/>
    <w:basedOn w:val="H6"/>
    <w:next w:val="Normal"/>
    <w:link w:val="Heading6Char"/>
    <w:qFormat/>
    <w:rsid w:val="000B7FED"/>
    <w:pPr>
      <w:outlineLvl w:val="5"/>
    </w:pPr>
  </w:style>
  <w:style w:type="paragraph" w:styleId="Heading7">
    <w:name w:val="heading 7"/>
    <w:aliases w:val="Alt+7,Alt+71,Alt+72,Alt+73,Alt+74,Alt+75,Alt+76,Alt+77,Alt+78,Alt+79,Alt+710,Alt+711,Alt+712,Alt+713"/>
    <w:basedOn w:val="H6"/>
    <w:next w:val="Normal"/>
    <w:link w:val="Heading7Char"/>
    <w:qFormat/>
    <w:rsid w:val="000B7FED"/>
    <w:pPr>
      <w:outlineLvl w:val="6"/>
    </w:pPr>
  </w:style>
  <w:style w:type="paragraph" w:styleId="Heading8">
    <w:name w:val="heading 8"/>
    <w:aliases w:val="Alt+8,Alt+81,Alt+82,Alt+83,Alt+84,Alt+85,Alt+86,Alt+87,Alt+88,Alt+89,Alt+810,Alt+811,Alt+812,Alt+813"/>
    <w:basedOn w:val="Heading1"/>
    <w:next w:val="Normal"/>
    <w:link w:val="Heading8Char"/>
    <w:qFormat/>
    <w:rsid w:val="000B7FED"/>
    <w:pPr>
      <w:ind w:left="0" w:firstLine="0"/>
      <w:outlineLvl w:val="7"/>
    </w:pPr>
  </w:style>
  <w:style w:type="paragraph" w:styleId="Heading9">
    <w:name w:val="heading 9"/>
    <w:aliases w:val="Alt+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 odd1,header odd2,header,header odd3,header odd4,header odd5,header odd6,header1,header2,header3,header odd11,header odd21,header odd7,header4,header odd8,header odd9,header5,header odd12,header11,header21,header odd22"/>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har"/>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Normal"/>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link w:val="ListBulletChar"/>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uiPriority w:val="99"/>
    <w:rsid w:val="000B7FED"/>
    <w:rPr>
      <w:sz w:val="16"/>
    </w:rPr>
  </w:style>
  <w:style w:type="paragraph" w:styleId="CommentText">
    <w:name w:val="annotation text"/>
    <w:basedOn w:val="Normal"/>
    <w:link w:val="CommentTextChar"/>
    <w:uiPriority w:val="99"/>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B1Char1">
    <w:name w:val="B1 Char1"/>
    <w:link w:val="B1"/>
    <w:rsid w:val="000E77C0"/>
    <w:rPr>
      <w:rFonts w:ascii="Times New Roman" w:hAnsi="Times New Roman"/>
      <w:lang w:val="en-GB" w:eastAsia="en-US"/>
    </w:rPr>
  </w:style>
  <w:style w:type="character" w:customStyle="1" w:styleId="EXChar">
    <w:name w:val="EX Char"/>
    <w:link w:val="EX"/>
    <w:rsid w:val="000E77C0"/>
    <w:rPr>
      <w:rFonts w:ascii="Times New Roman" w:hAnsi="Times New Roman"/>
      <w:lang w:val="en-GB" w:eastAsia="en-US"/>
    </w:rPr>
  </w:style>
  <w:style w:type="character" w:customStyle="1" w:styleId="Heading2Char">
    <w:name w:val="Heading 2 Char"/>
    <w:aliases w:val="Alt+2 Char,Alt+21 Char,Alt+22 Char,Alt+23 Char,Alt+24 Char,Alt+25 Char,Alt+26 Char,Alt+27 Char,Alt+28 Char,Alt+29 Char,Alt+210 Char,Alt+211 Char,Alt+212 Char,Alt+213 Char,Alt+214 Char,Alt+215 Char,Alt+216 Char,H2 Char,UNDERRUBRIK 1-2 Char"/>
    <w:link w:val="Heading2"/>
    <w:rsid w:val="0026707D"/>
    <w:rPr>
      <w:rFonts w:ascii="Arial" w:hAnsi="Arial"/>
      <w:sz w:val="32"/>
      <w:lang w:val="en-GB" w:eastAsia="en-US"/>
    </w:rPr>
  </w:style>
  <w:style w:type="character" w:customStyle="1" w:styleId="NOChar">
    <w:name w:val="NO Char"/>
    <w:link w:val="NO"/>
    <w:rsid w:val="009A3AA3"/>
    <w:rPr>
      <w:rFonts w:ascii="Times New Roman" w:hAnsi="Times New Roman"/>
      <w:lang w:val="en-GB" w:eastAsia="en-US"/>
    </w:rPr>
  </w:style>
  <w:style w:type="character" w:customStyle="1" w:styleId="THChar">
    <w:name w:val="TH Char"/>
    <w:link w:val="TH"/>
    <w:qFormat/>
    <w:locked/>
    <w:rsid w:val="009A3AA3"/>
    <w:rPr>
      <w:rFonts w:ascii="Arial" w:hAnsi="Arial"/>
      <w:b/>
      <w:lang w:val="en-GB" w:eastAsia="en-US"/>
    </w:rPr>
  </w:style>
  <w:style w:type="character" w:customStyle="1" w:styleId="B2Char">
    <w:name w:val="B2 Char"/>
    <w:link w:val="B2"/>
    <w:rsid w:val="009A3AA3"/>
    <w:rPr>
      <w:rFonts w:ascii="Times New Roman" w:hAnsi="Times New Roman"/>
      <w:lang w:val="en-GB" w:eastAsia="en-US"/>
    </w:rPr>
  </w:style>
  <w:style w:type="character" w:customStyle="1" w:styleId="hvr">
    <w:name w:val="hvr"/>
    <w:rsid w:val="00270A10"/>
  </w:style>
  <w:style w:type="paragraph" w:styleId="Revision">
    <w:name w:val="Revision"/>
    <w:hidden/>
    <w:uiPriority w:val="99"/>
    <w:rsid w:val="00D358D6"/>
    <w:rPr>
      <w:rFonts w:ascii="Times New Roman" w:hAnsi="Times New Roman"/>
      <w:lang w:val="en-GB" w:eastAsia="en-US"/>
    </w:rPr>
  </w:style>
  <w:style w:type="paragraph" w:customStyle="1" w:styleId="B10">
    <w:name w:val="B1+"/>
    <w:basedOn w:val="B1"/>
    <w:link w:val="B1Car"/>
    <w:rsid w:val="00D358D6"/>
    <w:pPr>
      <w:tabs>
        <w:tab w:val="num" w:pos="737"/>
      </w:tabs>
      <w:overflowPunct w:val="0"/>
      <w:autoSpaceDE w:val="0"/>
      <w:autoSpaceDN w:val="0"/>
      <w:adjustRightInd w:val="0"/>
      <w:ind w:left="737" w:hanging="453"/>
      <w:textAlignment w:val="baseline"/>
    </w:pPr>
    <w:rPr>
      <w:lang w:val="x-none"/>
    </w:rPr>
  </w:style>
  <w:style w:type="character" w:customStyle="1" w:styleId="BalloonTextChar">
    <w:name w:val="Balloon Text Char"/>
    <w:link w:val="BalloonText"/>
    <w:rsid w:val="00D358D6"/>
    <w:rPr>
      <w:rFonts w:ascii="Tahoma" w:hAnsi="Tahoma" w:cs="Tahoma"/>
      <w:sz w:val="16"/>
      <w:szCs w:val="16"/>
      <w:lang w:val="en-GB" w:eastAsia="en-US"/>
    </w:rPr>
  </w:style>
  <w:style w:type="character" w:customStyle="1" w:styleId="TFChar">
    <w:name w:val="TF Char"/>
    <w:link w:val="TF"/>
    <w:qFormat/>
    <w:rsid w:val="00D358D6"/>
    <w:rPr>
      <w:rFonts w:ascii="Arial" w:hAnsi="Arial"/>
      <w:b/>
      <w:lang w:val="en-GB" w:eastAsia="en-US"/>
    </w:rPr>
  </w:style>
  <w:style w:type="character" w:customStyle="1" w:styleId="FootnoteTextChar">
    <w:name w:val="Footnote Text Char"/>
    <w:link w:val="FootnoteText"/>
    <w:rsid w:val="00D358D6"/>
    <w:rPr>
      <w:rFonts w:ascii="Times New Roman" w:hAnsi="Times New Roman"/>
      <w:sz w:val="16"/>
      <w:lang w:val="en-GB" w:eastAsia="en-US"/>
    </w:rPr>
  </w:style>
  <w:style w:type="character" w:customStyle="1" w:styleId="B1Car">
    <w:name w:val="B1+ Car"/>
    <w:link w:val="B10"/>
    <w:rsid w:val="00D358D6"/>
    <w:rPr>
      <w:rFonts w:ascii="Times New Roman" w:hAnsi="Times New Roman"/>
      <w:lang w:val="x-none" w:eastAsia="en-US"/>
    </w:rPr>
  </w:style>
  <w:style w:type="character" w:customStyle="1" w:styleId="ListParagraphChar">
    <w:name w:val="List Paragraph Char"/>
    <w:link w:val="ListParagraph"/>
    <w:uiPriority w:val="34"/>
    <w:locked/>
    <w:rsid w:val="00D358D6"/>
    <w:rPr>
      <w:rFonts w:ascii="Calibri" w:eastAsia="MS Mincho" w:hAnsi="Calibri"/>
      <w:sz w:val="22"/>
      <w:szCs w:val="22"/>
      <w:lang w:val="en-US" w:eastAsia="ja-JP"/>
    </w:rPr>
  </w:style>
  <w:style w:type="character" w:customStyle="1" w:styleId="CommentTextChar">
    <w:name w:val="Comment Text Char"/>
    <w:link w:val="CommentText"/>
    <w:uiPriority w:val="99"/>
    <w:rsid w:val="00D358D6"/>
    <w:rPr>
      <w:rFonts w:ascii="Times New Roman" w:hAnsi="Times New Roman"/>
      <w:lang w:val="en-GB" w:eastAsia="en-US"/>
    </w:rPr>
  </w:style>
  <w:style w:type="character" w:customStyle="1" w:styleId="CommentSubjectChar">
    <w:name w:val="Comment Subject Char"/>
    <w:link w:val="CommentSubject"/>
    <w:rsid w:val="00D358D6"/>
    <w:rPr>
      <w:rFonts w:ascii="Times New Roman" w:hAnsi="Times New Roman"/>
      <w:b/>
      <w:bCs/>
      <w:lang w:val="en-GB" w:eastAsia="en-US"/>
    </w:rPr>
  </w:style>
  <w:style w:type="character" w:customStyle="1" w:styleId="DocumentMapChar">
    <w:name w:val="Document Map Char"/>
    <w:link w:val="DocumentMap"/>
    <w:rsid w:val="00D358D6"/>
    <w:rPr>
      <w:rFonts w:ascii="Tahoma" w:hAnsi="Tahoma" w:cs="Tahoma"/>
      <w:shd w:val="clear" w:color="auto" w:fill="000080"/>
      <w:lang w:val="en-GB" w:eastAsia="en-US"/>
    </w:rPr>
  </w:style>
  <w:style w:type="paragraph" w:styleId="IndexHeading">
    <w:name w:val="index heading"/>
    <w:basedOn w:val="Normal"/>
    <w:next w:val="Normal"/>
    <w:rsid w:val="00D358D6"/>
    <w:pPr>
      <w:pBdr>
        <w:top w:val="single" w:sz="12" w:space="0" w:color="auto"/>
      </w:pBdr>
      <w:overflowPunct w:val="0"/>
      <w:autoSpaceDE w:val="0"/>
      <w:autoSpaceDN w:val="0"/>
      <w:adjustRightInd w:val="0"/>
      <w:spacing w:before="360" w:after="240"/>
      <w:textAlignment w:val="baseline"/>
    </w:pPr>
    <w:rPr>
      <w:b/>
      <w:i/>
      <w:sz w:val="26"/>
    </w:rPr>
  </w:style>
  <w:style w:type="paragraph" w:styleId="Caption">
    <w:name w:val="caption"/>
    <w:basedOn w:val="Normal"/>
    <w:next w:val="Normal"/>
    <w:link w:val="CaptionChar"/>
    <w:uiPriority w:val="35"/>
    <w:qFormat/>
    <w:rsid w:val="00D358D6"/>
    <w:pPr>
      <w:overflowPunct w:val="0"/>
      <w:autoSpaceDE w:val="0"/>
      <w:autoSpaceDN w:val="0"/>
      <w:adjustRightInd w:val="0"/>
      <w:spacing w:before="120" w:after="120"/>
      <w:textAlignment w:val="baseline"/>
    </w:pPr>
    <w:rPr>
      <w:b/>
    </w:rPr>
  </w:style>
  <w:style w:type="paragraph" w:styleId="PlainText">
    <w:name w:val="Plain Text"/>
    <w:basedOn w:val="Normal"/>
    <w:link w:val="PlainTextChar"/>
    <w:rsid w:val="00D358D6"/>
    <w:pPr>
      <w:overflowPunct w:val="0"/>
      <w:autoSpaceDE w:val="0"/>
      <w:autoSpaceDN w:val="0"/>
      <w:adjustRightInd w:val="0"/>
      <w:textAlignment w:val="baseline"/>
    </w:pPr>
    <w:rPr>
      <w:rFonts w:ascii="Courier New" w:hAnsi="Courier New"/>
      <w:lang w:val="nb-NO" w:eastAsia="x-none"/>
    </w:rPr>
  </w:style>
  <w:style w:type="character" w:customStyle="1" w:styleId="PlainTextChar">
    <w:name w:val="Plain Text Char"/>
    <w:basedOn w:val="DefaultParagraphFont"/>
    <w:link w:val="PlainText"/>
    <w:rsid w:val="00D358D6"/>
    <w:rPr>
      <w:rFonts w:ascii="Courier New" w:hAnsi="Courier New"/>
      <w:lang w:val="nb-NO" w:eastAsia="x-none"/>
    </w:rPr>
  </w:style>
  <w:style w:type="paragraph" w:styleId="BodyText">
    <w:name w:val="Body Text"/>
    <w:basedOn w:val="Normal"/>
    <w:link w:val="BodyTextChar"/>
    <w:rsid w:val="00D358D6"/>
    <w:pPr>
      <w:overflowPunct w:val="0"/>
      <w:autoSpaceDE w:val="0"/>
      <w:autoSpaceDN w:val="0"/>
      <w:adjustRightInd w:val="0"/>
      <w:textAlignment w:val="baseline"/>
    </w:pPr>
    <w:rPr>
      <w:lang w:eastAsia="x-none"/>
    </w:rPr>
  </w:style>
  <w:style w:type="character" w:customStyle="1" w:styleId="BodyTextChar">
    <w:name w:val="Body Text Char"/>
    <w:basedOn w:val="DefaultParagraphFont"/>
    <w:link w:val="BodyText"/>
    <w:rsid w:val="00D358D6"/>
    <w:rPr>
      <w:rFonts w:ascii="Times New Roman" w:hAnsi="Times New Roman"/>
      <w:lang w:val="en-GB" w:eastAsia="x-none"/>
    </w:rPr>
  </w:style>
  <w:style w:type="paragraph" w:styleId="BodyText2">
    <w:name w:val="Body Text 2"/>
    <w:basedOn w:val="Normal"/>
    <w:link w:val="BodyText2Char"/>
    <w:rsid w:val="00D358D6"/>
    <w:pPr>
      <w:overflowPunct w:val="0"/>
      <w:autoSpaceDE w:val="0"/>
      <w:autoSpaceDN w:val="0"/>
      <w:adjustRightInd w:val="0"/>
      <w:spacing w:after="0"/>
      <w:jc w:val="both"/>
      <w:textAlignment w:val="baseline"/>
    </w:pPr>
    <w:rPr>
      <w:rFonts w:ascii="Arial" w:hAnsi="Arial"/>
      <w:sz w:val="24"/>
      <w:szCs w:val="24"/>
      <w:lang w:eastAsia="x-none"/>
    </w:rPr>
  </w:style>
  <w:style w:type="character" w:customStyle="1" w:styleId="BodyText2Char">
    <w:name w:val="Body Text 2 Char"/>
    <w:basedOn w:val="DefaultParagraphFont"/>
    <w:link w:val="BodyText2"/>
    <w:rsid w:val="00D358D6"/>
    <w:rPr>
      <w:rFonts w:ascii="Arial" w:hAnsi="Arial"/>
      <w:sz w:val="24"/>
      <w:szCs w:val="24"/>
      <w:lang w:val="en-GB" w:eastAsia="x-none"/>
    </w:rPr>
  </w:style>
  <w:style w:type="paragraph" w:styleId="BodyTextIndent3">
    <w:name w:val="Body Text Indent 3"/>
    <w:basedOn w:val="Normal"/>
    <w:link w:val="BodyTextIndent3Char"/>
    <w:rsid w:val="00D358D6"/>
    <w:pPr>
      <w:overflowPunct w:val="0"/>
      <w:autoSpaceDE w:val="0"/>
      <w:autoSpaceDN w:val="0"/>
      <w:adjustRightInd w:val="0"/>
      <w:spacing w:after="120"/>
      <w:ind w:left="1298" w:firstLine="7"/>
      <w:jc w:val="both"/>
      <w:textAlignment w:val="baseline"/>
    </w:pPr>
    <w:rPr>
      <w:rFonts w:ascii="Arial" w:hAnsi="Arial"/>
      <w:sz w:val="22"/>
      <w:lang w:eastAsia="x-none"/>
    </w:rPr>
  </w:style>
  <w:style w:type="character" w:customStyle="1" w:styleId="BodyTextIndent3Char">
    <w:name w:val="Body Text Indent 3 Char"/>
    <w:basedOn w:val="DefaultParagraphFont"/>
    <w:link w:val="BodyTextIndent3"/>
    <w:rsid w:val="00D358D6"/>
    <w:rPr>
      <w:rFonts w:ascii="Arial" w:hAnsi="Arial"/>
      <w:sz w:val="22"/>
      <w:lang w:val="en-GB" w:eastAsia="x-none"/>
    </w:rPr>
  </w:style>
  <w:style w:type="paragraph" w:styleId="HTMLPreformatted">
    <w:name w:val="HTML Preformatted"/>
    <w:basedOn w:val="Normal"/>
    <w:link w:val="HTMLPreformattedChar"/>
    <w:uiPriority w:val="99"/>
    <w:rsid w:val="00D358D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textAlignment w:val="baseline"/>
    </w:pPr>
    <w:rPr>
      <w:rFonts w:ascii="Arial Unicode MS" w:eastAsia="Arial Unicode MS" w:hAnsi="Arial Unicode MS"/>
      <w:lang w:val="fr-FR" w:eastAsia="fr-FR"/>
    </w:rPr>
  </w:style>
  <w:style w:type="character" w:customStyle="1" w:styleId="HTMLPreformattedChar">
    <w:name w:val="HTML Preformatted Char"/>
    <w:basedOn w:val="DefaultParagraphFont"/>
    <w:link w:val="HTMLPreformatted"/>
    <w:uiPriority w:val="99"/>
    <w:rsid w:val="00D358D6"/>
    <w:rPr>
      <w:rFonts w:ascii="Arial Unicode MS" w:eastAsia="Arial Unicode MS" w:hAnsi="Arial Unicode MS"/>
    </w:rPr>
  </w:style>
  <w:style w:type="paragraph" w:styleId="BodyTextIndent2">
    <w:name w:val="Body Text Indent 2"/>
    <w:basedOn w:val="Normal"/>
    <w:link w:val="BodyTextIndent2Char"/>
    <w:rsid w:val="00D358D6"/>
    <w:pPr>
      <w:overflowPunct w:val="0"/>
      <w:autoSpaceDE w:val="0"/>
      <w:autoSpaceDN w:val="0"/>
      <w:adjustRightInd w:val="0"/>
      <w:spacing w:after="0"/>
      <w:ind w:left="426"/>
      <w:textAlignment w:val="baseline"/>
    </w:pPr>
    <w:rPr>
      <w:rFonts w:ascii="Arial" w:hAnsi="Arial"/>
      <w:sz w:val="22"/>
      <w:szCs w:val="22"/>
      <w:lang w:val="x-none" w:eastAsia="x-none"/>
    </w:rPr>
  </w:style>
  <w:style w:type="character" w:customStyle="1" w:styleId="BodyTextIndent2Char">
    <w:name w:val="Body Text Indent 2 Char"/>
    <w:basedOn w:val="DefaultParagraphFont"/>
    <w:link w:val="BodyTextIndent2"/>
    <w:rsid w:val="00D358D6"/>
    <w:rPr>
      <w:rFonts w:ascii="Arial" w:hAnsi="Arial"/>
      <w:sz w:val="22"/>
      <w:szCs w:val="22"/>
      <w:lang w:val="x-none" w:eastAsia="x-none"/>
    </w:rPr>
  </w:style>
  <w:style w:type="paragraph" w:styleId="BodyText3">
    <w:name w:val="Body Text 3"/>
    <w:basedOn w:val="Normal"/>
    <w:link w:val="BodyText3Char"/>
    <w:rsid w:val="00D358D6"/>
    <w:pPr>
      <w:overflowPunct w:val="0"/>
      <w:autoSpaceDE w:val="0"/>
      <w:autoSpaceDN w:val="0"/>
      <w:adjustRightInd w:val="0"/>
      <w:textAlignment w:val="baseline"/>
    </w:pPr>
    <w:rPr>
      <w:color w:val="FF0000"/>
      <w:lang w:eastAsia="x-none"/>
    </w:rPr>
  </w:style>
  <w:style w:type="character" w:customStyle="1" w:styleId="BodyText3Char">
    <w:name w:val="Body Text 3 Char"/>
    <w:basedOn w:val="DefaultParagraphFont"/>
    <w:link w:val="BodyText3"/>
    <w:rsid w:val="00D358D6"/>
    <w:rPr>
      <w:rFonts w:ascii="Times New Roman" w:hAnsi="Times New Roman"/>
      <w:color w:val="FF0000"/>
      <w:lang w:val="en-GB" w:eastAsia="x-none"/>
    </w:rPr>
  </w:style>
  <w:style w:type="paragraph" w:styleId="BodyTextIndent">
    <w:name w:val="Body Text Indent"/>
    <w:basedOn w:val="Normal"/>
    <w:link w:val="BodyTextIndentChar"/>
    <w:rsid w:val="00D358D6"/>
    <w:pPr>
      <w:overflowPunct w:val="0"/>
      <w:autoSpaceDE w:val="0"/>
      <w:autoSpaceDN w:val="0"/>
      <w:adjustRightInd w:val="0"/>
      <w:spacing w:after="0"/>
      <w:ind w:left="1260" w:hanging="1260"/>
      <w:textAlignment w:val="baseline"/>
    </w:pPr>
    <w:rPr>
      <w:sz w:val="24"/>
      <w:szCs w:val="24"/>
      <w:lang w:val="x-none" w:eastAsia="fr-FR"/>
    </w:rPr>
  </w:style>
  <w:style w:type="character" w:customStyle="1" w:styleId="BodyTextIndentChar">
    <w:name w:val="Body Text Indent Char"/>
    <w:basedOn w:val="DefaultParagraphFont"/>
    <w:link w:val="BodyTextIndent"/>
    <w:rsid w:val="00D358D6"/>
    <w:rPr>
      <w:rFonts w:ascii="Times New Roman" w:hAnsi="Times New Roman"/>
      <w:sz w:val="24"/>
      <w:szCs w:val="24"/>
      <w:lang w:val="x-none"/>
    </w:rPr>
  </w:style>
  <w:style w:type="paragraph" w:styleId="Title">
    <w:name w:val="Title"/>
    <w:basedOn w:val="Normal"/>
    <w:link w:val="TitleChar"/>
    <w:qFormat/>
    <w:rsid w:val="00D358D6"/>
    <w:pPr>
      <w:overflowPunct w:val="0"/>
      <w:autoSpaceDE w:val="0"/>
      <w:autoSpaceDN w:val="0"/>
      <w:adjustRightInd w:val="0"/>
      <w:spacing w:before="240" w:after="60"/>
      <w:jc w:val="center"/>
      <w:textAlignment w:val="baseline"/>
      <w:outlineLvl w:val="0"/>
    </w:pPr>
    <w:rPr>
      <w:rFonts w:ascii="Arial" w:hAnsi="Arial"/>
      <w:b/>
      <w:bCs/>
      <w:kern w:val="28"/>
      <w:sz w:val="32"/>
      <w:szCs w:val="32"/>
      <w:lang w:eastAsia="x-none"/>
    </w:rPr>
  </w:style>
  <w:style w:type="character" w:customStyle="1" w:styleId="TitleChar">
    <w:name w:val="Title Char"/>
    <w:basedOn w:val="DefaultParagraphFont"/>
    <w:link w:val="Title"/>
    <w:rsid w:val="00D358D6"/>
    <w:rPr>
      <w:rFonts w:ascii="Arial" w:hAnsi="Arial"/>
      <w:b/>
      <w:bCs/>
      <w:kern w:val="28"/>
      <w:sz w:val="32"/>
      <w:szCs w:val="32"/>
      <w:lang w:val="en-GB" w:eastAsia="x-none"/>
    </w:rPr>
  </w:style>
  <w:style w:type="paragraph" w:customStyle="1" w:styleId="FL">
    <w:name w:val="FL"/>
    <w:basedOn w:val="Normal"/>
    <w:rsid w:val="00D358D6"/>
    <w:pPr>
      <w:keepNext/>
      <w:keepLines/>
      <w:overflowPunct w:val="0"/>
      <w:autoSpaceDE w:val="0"/>
      <w:autoSpaceDN w:val="0"/>
      <w:adjustRightInd w:val="0"/>
      <w:spacing w:before="60"/>
      <w:jc w:val="center"/>
      <w:textAlignment w:val="baseline"/>
    </w:pPr>
    <w:rPr>
      <w:rFonts w:ascii="Arial" w:hAnsi="Arial"/>
      <w:b/>
    </w:rPr>
  </w:style>
  <w:style w:type="character" w:customStyle="1" w:styleId="ListBulletChar">
    <w:name w:val="List Bullet Char"/>
    <w:link w:val="ListBullet"/>
    <w:rsid w:val="00D358D6"/>
    <w:rPr>
      <w:rFonts w:ascii="Times New Roman" w:hAnsi="Times New Roman"/>
      <w:lang w:val="en-GB" w:eastAsia="en-US"/>
    </w:rPr>
  </w:style>
  <w:style w:type="table" w:styleId="TableGrid">
    <w:name w:val="Table Grid"/>
    <w:basedOn w:val="TableNormal"/>
    <w:rsid w:val="00D358D6"/>
    <w:pPr>
      <w:spacing w:after="180"/>
    </w:pPr>
    <w:rPr>
      <w:rFonts w:ascii="Times New Roman" w:eastAsia="MS Mincho"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qFormat/>
    <w:rsid w:val="00D358D6"/>
    <w:rPr>
      <w:rFonts w:ascii="Times New Roman" w:hAnsi="Times New Roman"/>
      <w:lang w:val="en-GB" w:eastAsia="en-US"/>
    </w:rPr>
  </w:style>
  <w:style w:type="character" w:customStyle="1" w:styleId="msoins0">
    <w:name w:val="msoins"/>
    <w:rsid w:val="00D358D6"/>
  </w:style>
  <w:style w:type="character" w:customStyle="1" w:styleId="B1Char2">
    <w:name w:val="B1 Char2"/>
    <w:rsid w:val="00D358D6"/>
    <w:rPr>
      <w:rFonts w:ascii="Times New Roman" w:hAnsi="Times New Roman"/>
      <w:lang w:val="en-GB" w:eastAsia="en-US"/>
    </w:rPr>
  </w:style>
  <w:style w:type="character" w:customStyle="1" w:styleId="EWChar">
    <w:name w:val="EW Char"/>
    <w:link w:val="EW"/>
    <w:locked/>
    <w:rsid w:val="00D358D6"/>
    <w:rPr>
      <w:rFonts w:ascii="Times New Roman" w:hAnsi="Times New Roman"/>
      <w:lang w:val="en-GB" w:eastAsia="en-US"/>
    </w:rPr>
  </w:style>
  <w:style w:type="character" w:customStyle="1" w:styleId="B1Char">
    <w:name w:val="B1 Char"/>
    <w:rsid w:val="00D358D6"/>
    <w:rPr>
      <w:rFonts w:ascii="Times New Roman" w:hAnsi="Times New Roman"/>
      <w:lang w:val="en-GB" w:eastAsia="en-US"/>
    </w:rPr>
  </w:style>
  <w:style w:type="character" w:customStyle="1" w:styleId="TALCar">
    <w:name w:val="TAL Car"/>
    <w:link w:val="TAL"/>
    <w:locked/>
    <w:rsid w:val="00D358D6"/>
    <w:rPr>
      <w:rFonts w:ascii="Arial" w:hAnsi="Arial"/>
      <w:sz w:val="18"/>
      <w:lang w:val="en-GB" w:eastAsia="en-US"/>
    </w:rPr>
  </w:style>
  <w:style w:type="character" w:customStyle="1" w:styleId="Heading1Char">
    <w:name w:val="Heading 1 Char"/>
    <w:aliases w:val="Alt+1 Char,Alt+11 Char,Alt+12 Char,Alt+13 Char,Alt+14 Char,Alt+15 Char,Alt+16 Char,Alt+17 Char,Alt+18 Char,Alt+19 Char,Alt+110 Char,Alt+111 Char,Alt+112 Char,Alt+113 Char,Alt+114 Char,Alt+115 Char,Alt+116 Char,H1 Char,h1 Char"/>
    <w:link w:val="Heading1"/>
    <w:rsid w:val="00D358D6"/>
    <w:rPr>
      <w:rFonts w:ascii="Arial" w:hAnsi="Arial"/>
      <w:sz w:val="36"/>
      <w:lang w:val="en-GB" w:eastAsia="en-US"/>
    </w:rPr>
  </w:style>
  <w:style w:type="character" w:customStyle="1" w:styleId="Heading8Char">
    <w:name w:val="Heading 8 Char"/>
    <w:aliases w:val="Alt+8 Char,Alt+81 Char,Alt+82 Char,Alt+83 Char,Alt+84 Char,Alt+85 Char,Alt+86 Char,Alt+87 Char,Alt+88 Char,Alt+89 Char,Alt+810 Char,Alt+811 Char,Alt+812 Char,Alt+813 Char"/>
    <w:link w:val="Heading8"/>
    <w:rsid w:val="00D358D6"/>
    <w:rPr>
      <w:rFonts w:ascii="Arial" w:hAnsi="Arial"/>
      <w:sz w:val="36"/>
      <w:lang w:val="en-GB" w:eastAsia="en-US"/>
    </w:rPr>
  </w:style>
  <w:style w:type="paragraph" w:styleId="ListParagraph">
    <w:name w:val="List Paragraph"/>
    <w:basedOn w:val="Normal"/>
    <w:link w:val="ListParagraphChar"/>
    <w:uiPriority w:val="34"/>
    <w:qFormat/>
    <w:rsid w:val="00D358D6"/>
    <w:pPr>
      <w:overflowPunct w:val="0"/>
      <w:autoSpaceDE w:val="0"/>
      <w:autoSpaceDN w:val="0"/>
      <w:adjustRightInd w:val="0"/>
      <w:spacing w:after="0"/>
      <w:ind w:left="720"/>
      <w:textAlignment w:val="baseline"/>
    </w:pPr>
    <w:rPr>
      <w:rFonts w:ascii="Calibri" w:eastAsia="MS Mincho" w:hAnsi="Calibri"/>
      <w:sz w:val="22"/>
      <w:szCs w:val="22"/>
      <w:lang w:val="en-US" w:eastAsia="ja-JP"/>
    </w:rPr>
  </w:style>
  <w:style w:type="character" w:customStyle="1" w:styleId="NOZchn">
    <w:name w:val="NO Zchn"/>
    <w:rsid w:val="00D358D6"/>
    <w:rPr>
      <w:rFonts w:ascii="Times New Roman" w:hAnsi="Times New Roman"/>
      <w:lang w:val="en-GB"/>
    </w:rPr>
  </w:style>
  <w:style w:type="character" w:customStyle="1" w:styleId="TAHChar">
    <w:name w:val="TAH Char"/>
    <w:link w:val="TAH"/>
    <w:rsid w:val="00D358D6"/>
    <w:rPr>
      <w:rFonts w:ascii="Arial" w:hAnsi="Arial"/>
      <w:b/>
      <w:sz w:val="18"/>
      <w:lang w:val="en-GB" w:eastAsia="en-US"/>
    </w:rPr>
  </w:style>
  <w:style w:type="character" w:customStyle="1" w:styleId="Code-XMLCharacter">
    <w:name w:val="Code - XML Character"/>
    <w:uiPriority w:val="99"/>
    <w:rsid w:val="00D358D6"/>
    <w:rPr>
      <w:rFonts w:ascii="Lucida Console" w:hAnsi="Lucida Console"/>
      <w:b w:val="0"/>
      <w:i w:val="0"/>
      <w:caps w:val="0"/>
      <w:smallCaps w:val="0"/>
      <w:strike w:val="0"/>
      <w:dstrike w:val="0"/>
      <w:noProof/>
      <w:vanish w:val="0"/>
      <w:spacing w:val="0"/>
      <w:sz w:val="19"/>
      <w:vertAlign w:val="baseline"/>
    </w:rPr>
  </w:style>
  <w:style w:type="character" w:customStyle="1" w:styleId="Mentionnonrsolue1">
    <w:name w:val="Mention non résolue1"/>
    <w:uiPriority w:val="99"/>
    <w:semiHidden/>
    <w:unhideWhenUsed/>
    <w:rsid w:val="00D358D6"/>
    <w:rPr>
      <w:color w:val="808080"/>
      <w:shd w:val="clear" w:color="auto" w:fill="E6E6E6"/>
    </w:rPr>
  </w:style>
  <w:style w:type="character" w:customStyle="1" w:styleId="Heading3Char">
    <w:name w:val="Heading 3 Char"/>
    <w:aliases w:val="Alt+3 Char,Alt+31 Char,Alt+32 Char,Alt+33 Char,Alt+311 Char,Alt+321 Char,Alt+34 Char,Alt+35 Char,Alt+36 Char,Alt+37 Char,Alt+38 Char,Alt+39 Char,Alt+310 Char,Alt+312 Char,Alt+322 Char,Alt+313 Char,Alt+314 Char"/>
    <w:link w:val="Heading3"/>
    <w:rsid w:val="003A2C9B"/>
    <w:rPr>
      <w:rFonts w:ascii="Arial" w:hAnsi="Arial"/>
      <w:sz w:val="28"/>
      <w:lang w:val="en-GB" w:eastAsia="en-US"/>
    </w:rPr>
  </w:style>
  <w:style w:type="character" w:customStyle="1" w:styleId="apple-converted-space">
    <w:name w:val="apple-converted-space"/>
    <w:rsid w:val="003A2C9B"/>
  </w:style>
  <w:style w:type="paragraph" w:customStyle="1" w:styleId="code">
    <w:name w:val="code"/>
    <w:basedOn w:val="Normal"/>
    <w:next w:val="Closing"/>
    <w:qFormat/>
    <w:rsid w:val="003A2C9B"/>
    <w:pPr>
      <w:keepLines/>
      <w:widowControl w:val="0"/>
      <w:spacing w:after="240" w:line="240" w:lineRule="atLeast"/>
      <w:ind w:left="720"/>
    </w:pPr>
    <w:rPr>
      <w:rFonts w:ascii="Courier" w:eastAsia="SimSun" w:hAnsi="Courier"/>
      <w:noProof/>
      <w:sz w:val="22"/>
      <w:lang w:val="en-US"/>
    </w:rPr>
  </w:style>
  <w:style w:type="paragraph" w:styleId="Closing">
    <w:name w:val="Closing"/>
    <w:basedOn w:val="Normal"/>
    <w:link w:val="ClosingChar"/>
    <w:rsid w:val="003A2C9B"/>
    <w:pPr>
      <w:overflowPunct w:val="0"/>
      <w:autoSpaceDE w:val="0"/>
      <w:autoSpaceDN w:val="0"/>
      <w:adjustRightInd w:val="0"/>
      <w:ind w:left="4320"/>
      <w:textAlignment w:val="baseline"/>
    </w:pPr>
    <w:rPr>
      <w:lang w:eastAsia="x-none"/>
    </w:rPr>
  </w:style>
  <w:style w:type="character" w:customStyle="1" w:styleId="ClosingChar">
    <w:name w:val="Closing Char"/>
    <w:basedOn w:val="DefaultParagraphFont"/>
    <w:link w:val="Closing"/>
    <w:rsid w:val="003A2C9B"/>
    <w:rPr>
      <w:rFonts w:ascii="Times New Roman" w:hAnsi="Times New Roman"/>
      <w:lang w:val="en-GB" w:eastAsia="x-none"/>
    </w:rPr>
  </w:style>
  <w:style w:type="character" w:styleId="LineNumber">
    <w:name w:val="line number"/>
    <w:rsid w:val="00C92B25"/>
    <w:rPr>
      <w:rFonts w:ascii="Arial" w:hAnsi="Arial"/>
      <w:color w:val="808080"/>
      <w:sz w:val="14"/>
    </w:rPr>
  </w:style>
  <w:style w:type="character" w:styleId="PageNumber">
    <w:name w:val="page number"/>
    <w:basedOn w:val="DefaultParagraphFont"/>
    <w:rsid w:val="00C92B25"/>
  </w:style>
  <w:style w:type="table" w:styleId="Table3Deffects1">
    <w:name w:val="Table 3D effects 1"/>
    <w:basedOn w:val="TableNormal"/>
    <w:rsid w:val="00C92B25"/>
    <w:pPr>
      <w:overflowPunct w:val="0"/>
      <w:autoSpaceDE w:val="0"/>
      <w:autoSpaceDN w:val="0"/>
      <w:adjustRightInd w:val="0"/>
      <w:spacing w:after="180"/>
      <w:textAlignment w:val="baseline"/>
    </w:pPr>
    <w:rPr>
      <w:rFonts w:eastAsia="MS Mincho"/>
      <w:lang w:val="en-US" w:eastAsia="en-US"/>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paragraph" w:customStyle="1" w:styleId="Heading">
    <w:name w:val="Heading"/>
    <w:aliases w:val="1_"/>
    <w:basedOn w:val="Normal"/>
    <w:link w:val="HeadingCar"/>
    <w:rsid w:val="00C92B25"/>
    <w:pPr>
      <w:widowControl w:val="0"/>
      <w:spacing w:after="120" w:line="240" w:lineRule="atLeast"/>
      <w:ind w:left="1260" w:hanging="551"/>
    </w:pPr>
    <w:rPr>
      <w:rFonts w:ascii="Arial" w:eastAsia="MS Mincho" w:hAnsi="Arial"/>
      <w:b/>
      <w:sz w:val="22"/>
    </w:rPr>
  </w:style>
  <w:style w:type="character" w:styleId="HTMLTypewriter">
    <w:name w:val="HTML Typewriter"/>
    <w:rsid w:val="00C92B25"/>
    <w:rPr>
      <w:rFonts w:ascii="Courier New" w:eastAsia="Times New Roman" w:hAnsi="Courier New" w:cs="Courier New"/>
      <w:color w:val="0000FF"/>
      <w:kern w:val="2"/>
      <w:sz w:val="20"/>
      <w:szCs w:val="20"/>
      <w:lang w:val="en-US" w:eastAsia="zh-CN" w:bidi="ar-SA"/>
    </w:rPr>
  </w:style>
  <w:style w:type="paragraph" w:customStyle="1" w:styleId="Normal0">
    <w:name w:val="Normal_"/>
    <w:basedOn w:val="Normal"/>
    <w:semiHidden/>
    <w:rsid w:val="00C92B25"/>
    <w:pPr>
      <w:spacing w:after="160" w:line="240" w:lineRule="exact"/>
    </w:pPr>
    <w:rPr>
      <w:rFonts w:ascii="Arial" w:eastAsia="SimSun" w:hAnsi="Arial" w:cs="Arial"/>
      <w:color w:val="0000FF"/>
      <w:kern w:val="2"/>
      <w:lang w:val="en-US" w:eastAsia="zh-CN"/>
    </w:rPr>
  </w:style>
  <w:style w:type="paragraph" w:customStyle="1" w:styleId="zzCover">
    <w:name w:val="zzCover"/>
    <w:basedOn w:val="Normal"/>
    <w:rsid w:val="00C92B25"/>
    <w:pPr>
      <w:spacing w:after="220" w:line="230" w:lineRule="atLeast"/>
      <w:jc w:val="right"/>
    </w:pPr>
    <w:rPr>
      <w:rFonts w:ascii="Arial" w:eastAsia="MS Mincho" w:hAnsi="Arial" w:cs="Arial"/>
      <w:b/>
      <w:bCs/>
      <w:color w:val="000000"/>
      <w:sz w:val="24"/>
      <w:szCs w:val="24"/>
      <w:lang w:val="en-US" w:eastAsia="ja-JP"/>
    </w:rPr>
  </w:style>
  <w:style w:type="paragraph" w:customStyle="1" w:styleId="IEEEStdsTitle">
    <w:name w:val="IEEEStds Title"/>
    <w:next w:val="Normal"/>
    <w:uiPriority w:val="99"/>
    <w:rsid w:val="00C92B25"/>
    <w:pPr>
      <w:spacing w:before="1800" w:after="960"/>
    </w:pPr>
    <w:rPr>
      <w:rFonts w:ascii="Arial" w:eastAsia="SimSun" w:hAnsi="Arial"/>
      <w:b/>
      <w:noProof/>
      <w:sz w:val="48"/>
      <w:szCs w:val="24"/>
      <w:lang w:val="en-US" w:eastAsia="ja-JP"/>
    </w:rPr>
  </w:style>
  <w:style w:type="paragraph" w:styleId="NormalWeb">
    <w:name w:val="Normal (Web)"/>
    <w:basedOn w:val="Normal"/>
    <w:uiPriority w:val="99"/>
    <w:unhideWhenUsed/>
    <w:rsid w:val="00C92B25"/>
    <w:pPr>
      <w:spacing w:before="100" w:beforeAutospacing="1" w:after="100" w:afterAutospacing="1"/>
    </w:pPr>
    <w:rPr>
      <w:sz w:val="24"/>
      <w:szCs w:val="24"/>
      <w:lang w:val="en-US"/>
    </w:rPr>
  </w:style>
  <w:style w:type="paragraph" w:styleId="ListContinue">
    <w:name w:val="List Continue"/>
    <w:basedOn w:val="Normal"/>
    <w:rsid w:val="00C92B25"/>
    <w:pPr>
      <w:overflowPunct w:val="0"/>
      <w:autoSpaceDE w:val="0"/>
      <w:autoSpaceDN w:val="0"/>
      <w:adjustRightInd w:val="0"/>
      <w:spacing w:after="120"/>
      <w:ind w:left="360"/>
      <w:contextualSpacing/>
      <w:textAlignment w:val="baseline"/>
    </w:pPr>
    <w:rPr>
      <w:rFonts w:eastAsia="MS Mincho"/>
      <w:sz w:val="24"/>
    </w:rPr>
  </w:style>
  <w:style w:type="paragraph" w:styleId="EndnoteText">
    <w:name w:val="endnote text"/>
    <w:basedOn w:val="Normal"/>
    <w:link w:val="EndnoteTextChar"/>
    <w:rsid w:val="00C92B25"/>
    <w:pPr>
      <w:overflowPunct w:val="0"/>
      <w:autoSpaceDE w:val="0"/>
      <w:autoSpaceDN w:val="0"/>
      <w:adjustRightInd w:val="0"/>
      <w:textAlignment w:val="baseline"/>
    </w:pPr>
    <w:rPr>
      <w:rFonts w:eastAsia="MS Mincho"/>
    </w:rPr>
  </w:style>
  <w:style w:type="character" w:customStyle="1" w:styleId="EndnoteTextChar">
    <w:name w:val="Endnote Text Char"/>
    <w:basedOn w:val="DefaultParagraphFont"/>
    <w:link w:val="EndnoteText"/>
    <w:rsid w:val="00C92B25"/>
    <w:rPr>
      <w:rFonts w:ascii="Times New Roman" w:eastAsia="MS Mincho" w:hAnsi="Times New Roman"/>
      <w:lang w:val="en-GB" w:eastAsia="en-US"/>
    </w:rPr>
  </w:style>
  <w:style w:type="character" w:styleId="EndnoteReference">
    <w:name w:val="endnote reference"/>
    <w:rsid w:val="00C92B25"/>
    <w:rPr>
      <w:vertAlign w:val="superscript"/>
    </w:rPr>
  </w:style>
  <w:style w:type="paragraph" w:customStyle="1" w:styleId="Default">
    <w:name w:val="Default"/>
    <w:rsid w:val="00C92B25"/>
    <w:pPr>
      <w:autoSpaceDE w:val="0"/>
      <w:autoSpaceDN w:val="0"/>
      <w:adjustRightInd w:val="0"/>
    </w:pPr>
    <w:rPr>
      <w:rFonts w:ascii="Times New Roman" w:eastAsia="MS Mincho" w:hAnsi="Times New Roman"/>
      <w:color w:val="000000"/>
      <w:sz w:val="24"/>
      <w:szCs w:val="24"/>
      <w:lang w:val="en-US" w:eastAsia="ja-JP"/>
    </w:rPr>
  </w:style>
  <w:style w:type="character" w:styleId="Strong">
    <w:name w:val="Strong"/>
    <w:uiPriority w:val="22"/>
    <w:qFormat/>
    <w:rsid w:val="00C92B25"/>
    <w:rPr>
      <w:b/>
      <w:bCs/>
    </w:rPr>
  </w:style>
  <w:style w:type="character" w:customStyle="1" w:styleId="tgc">
    <w:name w:val="_tgc"/>
    <w:rsid w:val="00C92B25"/>
  </w:style>
  <w:style w:type="character" w:customStyle="1" w:styleId="d8e">
    <w:name w:val="_d8e"/>
    <w:rsid w:val="00C92B25"/>
  </w:style>
  <w:style w:type="character" w:customStyle="1" w:styleId="HeadingCar">
    <w:name w:val="Heading Car"/>
    <w:aliases w:val="1_ Car"/>
    <w:link w:val="Heading"/>
    <w:rsid w:val="00C92B25"/>
    <w:rPr>
      <w:rFonts w:ascii="Arial" w:eastAsia="MS Mincho" w:hAnsi="Arial"/>
      <w:b/>
      <w:sz w:val="22"/>
      <w:lang w:val="en-GB" w:eastAsia="en-US"/>
    </w:rPr>
  </w:style>
  <w:style w:type="character" w:customStyle="1" w:styleId="Heading4Char">
    <w:name w:val="Heading 4 Char"/>
    <w:aliases w:val="Alt+4 Char,Alt+41 Char,Alt+42 Char,Alt+43 Char,Alt+411 Char,Alt+421 Char,Alt+44 Char,Alt+412 Char,Alt+422 Char,Alt+45 Char,Alt+413 Char,Alt+423 Char,Alt+431 Char,Alt+4111 Char,Alt+4211 Char,Alt+441 Char,Alt+4121 Char,Alt+4221 Char"/>
    <w:basedOn w:val="DefaultParagraphFont"/>
    <w:link w:val="Heading4"/>
    <w:rsid w:val="00C70687"/>
    <w:rPr>
      <w:rFonts w:ascii="Arial" w:hAnsi="Arial"/>
      <w:sz w:val="24"/>
      <w:lang w:val="en-GB" w:eastAsia="en-US"/>
    </w:rPr>
  </w:style>
  <w:style w:type="character" w:styleId="UnresolvedMention">
    <w:name w:val="Unresolved Mention"/>
    <w:basedOn w:val="DefaultParagraphFont"/>
    <w:uiPriority w:val="99"/>
    <w:semiHidden/>
    <w:unhideWhenUsed/>
    <w:rsid w:val="00C847D5"/>
    <w:rPr>
      <w:color w:val="605E5C"/>
      <w:shd w:val="clear" w:color="auto" w:fill="E1DFDD"/>
    </w:rPr>
  </w:style>
  <w:style w:type="character" w:customStyle="1" w:styleId="ISOCode">
    <w:name w:val="ISOCode"/>
    <w:rsid w:val="005A0DE5"/>
    <w:rPr>
      <w:rFonts w:ascii="Courier New" w:eastAsia="MS Mincho" w:hAnsi="Courier New" w:cs="Courier New"/>
      <w:b w:val="0"/>
      <w:i w:val="0"/>
      <w:szCs w:val="24"/>
    </w:rPr>
  </w:style>
  <w:style w:type="character" w:customStyle="1" w:styleId="FooterChar">
    <w:name w:val="Footer Char"/>
    <w:link w:val="Footer"/>
    <w:rsid w:val="000818E5"/>
    <w:rPr>
      <w:rFonts w:ascii="Arial" w:hAnsi="Arial"/>
      <w:b/>
      <w:i/>
      <w:noProof/>
      <w:sz w:val="18"/>
      <w:lang w:val="en-GB" w:eastAsia="en-US"/>
    </w:rPr>
  </w:style>
  <w:style w:type="character" w:customStyle="1" w:styleId="Heading5Char">
    <w:name w:val="Heading 5 Char"/>
    <w:aliases w:val="Alt+5 Char,Alt+51 Char,Alt+52 Char,Alt+53 Char,Alt+511 Char,Alt+521 Char,Alt+54 Char,Alt+512 Char,Alt+522 Char,Alt+55 Char,Alt+513 Char,Alt+523 Char,Alt+531 Char,Alt+5111 Char,Alt+5211 Char,Alt+541 Char,Alt+5121 Char,Alt+5221 Char,H5 Char"/>
    <w:link w:val="Heading5"/>
    <w:rsid w:val="000818E5"/>
    <w:rPr>
      <w:rFonts w:ascii="Arial" w:hAnsi="Arial"/>
      <w:sz w:val="22"/>
      <w:lang w:val="en-GB" w:eastAsia="en-US"/>
    </w:rPr>
  </w:style>
  <w:style w:type="character" w:customStyle="1" w:styleId="Heading6Char">
    <w:name w:val="Heading 6 Char"/>
    <w:aliases w:val="Alt+6 Char"/>
    <w:link w:val="Heading6"/>
    <w:rsid w:val="000818E5"/>
    <w:rPr>
      <w:rFonts w:ascii="Arial" w:hAnsi="Arial"/>
      <w:lang w:val="en-GB" w:eastAsia="en-US"/>
    </w:rPr>
  </w:style>
  <w:style w:type="character" w:customStyle="1" w:styleId="Heading7Char">
    <w:name w:val="Heading 7 Char"/>
    <w:aliases w:val="Alt+7 Char,Alt+71 Char,Alt+72 Char,Alt+73 Char,Alt+74 Char,Alt+75 Char,Alt+76 Char,Alt+77 Char,Alt+78 Char,Alt+79 Char,Alt+710 Char,Alt+711 Char,Alt+712 Char,Alt+713 Char"/>
    <w:link w:val="Heading7"/>
    <w:rsid w:val="000818E5"/>
    <w:rPr>
      <w:rFonts w:ascii="Arial" w:hAnsi="Arial"/>
      <w:lang w:val="en-GB" w:eastAsia="en-US"/>
    </w:rPr>
  </w:style>
  <w:style w:type="character" w:customStyle="1" w:styleId="Heading9Char">
    <w:name w:val="Heading 9 Char"/>
    <w:aliases w:val="Alt+9 Char"/>
    <w:link w:val="Heading9"/>
    <w:rsid w:val="000818E5"/>
    <w:rPr>
      <w:rFonts w:ascii="Arial" w:hAnsi="Arial"/>
      <w:sz w:val="36"/>
      <w:lang w:val="en-GB" w:eastAsia="en-US"/>
    </w:rPr>
  </w:style>
  <w:style w:type="character" w:customStyle="1" w:styleId="HeaderChar">
    <w:name w:val="Header Char"/>
    <w:aliases w:val="header odd Char,header odd1 Char,header odd2 Char,header Char,header odd3 Char,header odd4 Char,header odd5 Char,header odd6 Char,header1 Char,header2 Char,header3 Char,header odd11 Char,header odd21 Char,header odd7 Char,header4 Char"/>
    <w:link w:val="Header"/>
    <w:rsid w:val="000818E5"/>
    <w:rPr>
      <w:rFonts w:ascii="Arial" w:hAnsi="Arial"/>
      <w:b/>
      <w:noProof/>
      <w:sz w:val="18"/>
      <w:lang w:val="en-GB" w:eastAsia="en-US"/>
    </w:rPr>
  </w:style>
  <w:style w:type="paragraph" w:customStyle="1" w:styleId="TAJ">
    <w:name w:val="TAJ"/>
    <w:basedOn w:val="TH"/>
    <w:rsid w:val="000D154B"/>
  </w:style>
  <w:style w:type="paragraph" w:customStyle="1" w:styleId="Guidance">
    <w:name w:val="Guidance"/>
    <w:basedOn w:val="Normal"/>
    <w:rsid w:val="000D154B"/>
    <w:rPr>
      <w:i/>
      <w:color w:val="0000FF"/>
    </w:rPr>
  </w:style>
  <w:style w:type="character" w:customStyle="1" w:styleId="HTTPMethod">
    <w:name w:val="HTTP Method"/>
    <w:uiPriority w:val="1"/>
    <w:qFormat/>
    <w:rsid w:val="000D154B"/>
    <w:rPr>
      <w:rFonts w:ascii="Courier New" w:hAnsi="Courier New"/>
      <w:i w:val="0"/>
      <w:sz w:val="18"/>
    </w:rPr>
  </w:style>
  <w:style w:type="character" w:customStyle="1" w:styleId="HTTPHeader">
    <w:name w:val="HTTP Header"/>
    <w:uiPriority w:val="1"/>
    <w:qFormat/>
    <w:rsid w:val="000D154B"/>
    <w:rPr>
      <w:rFonts w:ascii="Courier New" w:hAnsi="Courier New"/>
      <w:spacing w:val="-5"/>
      <w:sz w:val="18"/>
    </w:rPr>
  </w:style>
  <w:style w:type="character" w:customStyle="1" w:styleId="TALChar">
    <w:name w:val="TAL Char"/>
    <w:rsid w:val="000D154B"/>
    <w:rPr>
      <w:rFonts w:ascii="Arial" w:hAnsi="Arial"/>
      <w:sz w:val="18"/>
      <w:lang w:eastAsia="en-US"/>
    </w:rPr>
  </w:style>
  <w:style w:type="character" w:customStyle="1" w:styleId="TANChar">
    <w:name w:val="TAN Char"/>
    <w:link w:val="TAN"/>
    <w:rsid w:val="000D154B"/>
    <w:rPr>
      <w:rFonts w:ascii="Arial" w:hAnsi="Arial"/>
      <w:sz w:val="18"/>
      <w:lang w:val="en-GB" w:eastAsia="en-US"/>
    </w:rPr>
  </w:style>
  <w:style w:type="character" w:customStyle="1" w:styleId="TACChar">
    <w:name w:val="TAC Char"/>
    <w:link w:val="TAC"/>
    <w:rsid w:val="000D154B"/>
    <w:rPr>
      <w:rFonts w:ascii="Arial" w:hAnsi="Arial"/>
      <w:sz w:val="18"/>
      <w:lang w:val="en-GB" w:eastAsia="en-US"/>
    </w:rPr>
  </w:style>
  <w:style w:type="paragraph" w:customStyle="1" w:styleId="Normalaftertable">
    <w:name w:val="Normal after table"/>
    <w:basedOn w:val="Normal"/>
    <w:qFormat/>
    <w:rsid w:val="000D154B"/>
    <w:pPr>
      <w:spacing w:beforeLines="100" w:before="100"/>
    </w:pPr>
  </w:style>
  <w:style w:type="paragraph" w:customStyle="1" w:styleId="URLdisplay">
    <w:name w:val="URL display"/>
    <w:basedOn w:val="Normal"/>
    <w:rsid w:val="000D154B"/>
    <w:pPr>
      <w:spacing w:after="120"/>
      <w:ind w:firstLine="284"/>
    </w:pPr>
    <w:rPr>
      <w:rFonts w:ascii="Courier New" w:hAnsi="Courier New"/>
      <w:iCs/>
      <w:color w:val="444444"/>
      <w:sz w:val="18"/>
      <w:shd w:val="clear" w:color="auto" w:fill="FFFFFF"/>
    </w:rPr>
  </w:style>
  <w:style w:type="character" w:customStyle="1" w:styleId="Code0">
    <w:name w:val="Code"/>
    <w:uiPriority w:val="1"/>
    <w:qFormat/>
    <w:rsid w:val="000D154B"/>
    <w:rPr>
      <w:rFonts w:ascii="Arial" w:hAnsi="Arial"/>
      <w:i/>
      <w:sz w:val="18"/>
    </w:rPr>
  </w:style>
  <w:style w:type="paragraph" w:customStyle="1" w:styleId="TALcontinuation">
    <w:name w:val="TAL continuation"/>
    <w:basedOn w:val="TAL"/>
    <w:qFormat/>
    <w:rsid w:val="000D154B"/>
    <w:pPr>
      <w:keepNext w:val="0"/>
      <w:spacing w:beforeLines="25" w:before="25"/>
    </w:pPr>
    <w:rPr>
      <w:lang w:val="en-US"/>
    </w:rPr>
  </w:style>
  <w:style w:type="character" w:customStyle="1" w:styleId="CaptionChar">
    <w:name w:val="Caption Char"/>
    <w:link w:val="Caption"/>
    <w:uiPriority w:val="35"/>
    <w:rsid w:val="000D154B"/>
    <w:rPr>
      <w:rFonts w:ascii="Times New Roman" w:hAnsi="Times New Roman"/>
      <w:b/>
      <w:lang w:val="en-GB" w:eastAsia="en-US"/>
    </w:rPr>
  </w:style>
  <w:style w:type="character" w:styleId="HTMLCode">
    <w:name w:val="HTML Code"/>
    <w:uiPriority w:val="99"/>
    <w:unhideWhenUsed/>
    <w:rsid w:val="000D154B"/>
    <w:rPr>
      <w:rFonts w:ascii="Courier New" w:eastAsia="Times New Roman" w:hAnsi="Courier New" w:cs="Courier New"/>
      <w:sz w:val="20"/>
      <w:szCs w:val="20"/>
    </w:rPr>
  </w:style>
  <w:style w:type="character" w:customStyle="1" w:styleId="param-type">
    <w:name w:val="param-type"/>
    <w:rsid w:val="000D154B"/>
  </w:style>
  <w:style w:type="character" w:customStyle="1" w:styleId="TAHCar">
    <w:name w:val="TAH Car"/>
    <w:rsid w:val="00FF2190"/>
    <w:rPr>
      <w:rFonts w:ascii="Arial" w:hAnsi="Arial"/>
      <w:b/>
      <w:sz w:val="1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2190405">
      <w:bodyDiv w:val="1"/>
      <w:marLeft w:val="0"/>
      <w:marRight w:val="0"/>
      <w:marTop w:val="0"/>
      <w:marBottom w:val="0"/>
      <w:divBdr>
        <w:top w:val="none" w:sz="0" w:space="0" w:color="auto"/>
        <w:left w:val="none" w:sz="0" w:space="0" w:color="auto"/>
        <w:bottom w:val="none" w:sz="0" w:space="0" w:color="auto"/>
        <w:right w:val="none" w:sz="0" w:space="0" w:color="auto"/>
      </w:divBdr>
    </w:div>
    <w:div w:id="761680724">
      <w:bodyDiv w:val="1"/>
      <w:marLeft w:val="0"/>
      <w:marRight w:val="0"/>
      <w:marTop w:val="0"/>
      <w:marBottom w:val="0"/>
      <w:divBdr>
        <w:top w:val="none" w:sz="0" w:space="0" w:color="auto"/>
        <w:left w:val="none" w:sz="0" w:space="0" w:color="auto"/>
        <w:bottom w:val="none" w:sz="0" w:space="0" w:color="auto"/>
        <w:right w:val="none" w:sz="0" w:space="0" w:color="auto"/>
      </w:divBdr>
    </w:div>
    <w:div w:id="810290987">
      <w:bodyDiv w:val="1"/>
      <w:marLeft w:val="0"/>
      <w:marRight w:val="0"/>
      <w:marTop w:val="0"/>
      <w:marBottom w:val="0"/>
      <w:divBdr>
        <w:top w:val="none" w:sz="0" w:space="0" w:color="auto"/>
        <w:left w:val="none" w:sz="0" w:space="0" w:color="auto"/>
        <w:bottom w:val="none" w:sz="0" w:space="0" w:color="auto"/>
        <w:right w:val="none" w:sz="0" w:space="0" w:color="auto"/>
      </w:divBdr>
    </w:div>
    <w:div w:id="946471073">
      <w:bodyDiv w:val="1"/>
      <w:marLeft w:val="0"/>
      <w:marRight w:val="0"/>
      <w:marTop w:val="0"/>
      <w:marBottom w:val="0"/>
      <w:divBdr>
        <w:top w:val="none" w:sz="0" w:space="0" w:color="auto"/>
        <w:left w:val="none" w:sz="0" w:space="0" w:color="auto"/>
        <w:bottom w:val="none" w:sz="0" w:space="0" w:color="auto"/>
        <w:right w:val="none" w:sz="0" w:space="0" w:color="auto"/>
      </w:divBdr>
      <w:divsChild>
        <w:div w:id="29496533">
          <w:marLeft w:val="216"/>
          <w:marRight w:val="0"/>
          <w:marTop w:val="240"/>
          <w:marBottom w:val="0"/>
          <w:divBdr>
            <w:top w:val="none" w:sz="0" w:space="0" w:color="auto"/>
            <w:left w:val="none" w:sz="0" w:space="0" w:color="auto"/>
            <w:bottom w:val="none" w:sz="0" w:space="0" w:color="auto"/>
            <w:right w:val="none" w:sz="0" w:space="0" w:color="auto"/>
          </w:divBdr>
        </w:div>
      </w:divsChild>
    </w:div>
    <w:div w:id="957644765">
      <w:bodyDiv w:val="1"/>
      <w:marLeft w:val="0"/>
      <w:marRight w:val="0"/>
      <w:marTop w:val="0"/>
      <w:marBottom w:val="0"/>
      <w:divBdr>
        <w:top w:val="none" w:sz="0" w:space="0" w:color="auto"/>
        <w:left w:val="none" w:sz="0" w:space="0" w:color="auto"/>
        <w:bottom w:val="none" w:sz="0" w:space="0" w:color="auto"/>
        <w:right w:val="none" w:sz="0" w:space="0" w:color="auto"/>
      </w:divBdr>
    </w:div>
    <w:div w:id="1044410164">
      <w:bodyDiv w:val="1"/>
      <w:marLeft w:val="0"/>
      <w:marRight w:val="0"/>
      <w:marTop w:val="0"/>
      <w:marBottom w:val="0"/>
      <w:divBdr>
        <w:top w:val="none" w:sz="0" w:space="0" w:color="auto"/>
        <w:left w:val="none" w:sz="0" w:space="0" w:color="auto"/>
        <w:bottom w:val="none" w:sz="0" w:space="0" w:color="auto"/>
        <w:right w:val="none" w:sz="0" w:space="0" w:color="auto"/>
      </w:divBdr>
    </w:div>
    <w:div w:id="1063482263">
      <w:bodyDiv w:val="1"/>
      <w:marLeft w:val="0"/>
      <w:marRight w:val="0"/>
      <w:marTop w:val="0"/>
      <w:marBottom w:val="0"/>
      <w:divBdr>
        <w:top w:val="none" w:sz="0" w:space="0" w:color="auto"/>
        <w:left w:val="none" w:sz="0" w:space="0" w:color="auto"/>
        <w:bottom w:val="none" w:sz="0" w:space="0" w:color="auto"/>
        <w:right w:val="none" w:sz="0" w:space="0" w:color="auto"/>
      </w:divBdr>
    </w:div>
    <w:div w:id="1106536765">
      <w:bodyDiv w:val="1"/>
      <w:marLeft w:val="0"/>
      <w:marRight w:val="0"/>
      <w:marTop w:val="0"/>
      <w:marBottom w:val="0"/>
      <w:divBdr>
        <w:top w:val="none" w:sz="0" w:space="0" w:color="auto"/>
        <w:left w:val="none" w:sz="0" w:space="0" w:color="auto"/>
        <w:bottom w:val="none" w:sz="0" w:space="0" w:color="auto"/>
        <w:right w:val="none" w:sz="0" w:space="0" w:color="auto"/>
      </w:divBdr>
    </w:div>
    <w:div w:id="1144472494">
      <w:bodyDiv w:val="1"/>
      <w:marLeft w:val="0"/>
      <w:marRight w:val="0"/>
      <w:marTop w:val="0"/>
      <w:marBottom w:val="0"/>
      <w:divBdr>
        <w:top w:val="none" w:sz="0" w:space="0" w:color="auto"/>
        <w:left w:val="none" w:sz="0" w:space="0" w:color="auto"/>
        <w:bottom w:val="none" w:sz="0" w:space="0" w:color="auto"/>
        <w:right w:val="none" w:sz="0" w:space="0" w:color="auto"/>
      </w:divBdr>
    </w:div>
    <w:div w:id="1319844585">
      <w:bodyDiv w:val="1"/>
      <w:marLeft w:val="0"/>
      <w:marRight w:val="0"/>
      <w:marTop w:val="0"/>
      <w:marBottom w:val="0"/>
      <w:divBdr>
        <w:top w:val="none" w:sz="0" w:space="0" w:color="auto"/>
        <w:left w:val="none" w:sz="0" w:space="0" w:color="auto"/>
        <w:bottom w:val="none" w:sz="0" w:space="0" w:color="auto"/>
        <w:right w:val="none" w:sz="0" w:space="0" w:color="auto"/>
      </w:divBdr>
    </w:div>
    <w:div w:id="1333145607">
      <w:bodyDiv w:val="1"/>
      <w:marLeft w:val="0"/>
      <w:marRight w:val="0"/>
      <w:marTop w:val="0"/>
      <w:marBottom w:val="0"/>
      <w:divBdr>
        <w:top w:val="none" w:sz="0" w:space="0" w:color="auto"/>
        <w:left w:val="none" w:sz="0" w:space="0" w:color="auto"/>
        <w:bottom w:val="none" w:sz="0" w:space="0" w:color="auto"/>
        <w:right w:val="none" w:sz="0" w:space="0" w:color="auto"/>
      </w:divBdr>
    </w:div>
    <w:div w:id="1356420679">
      <w:bodyDiv w:val="1"/>
      <w:marLeft w:val="0"/>
      <w:marRight w:val="0"/>
      <w:marTop w:val="0"/>
      <w:marBottom w:val="0"/>
      <w:divBdr>
        <w:top w:val="none" w:sz="0" w:space="0" w:color="auto"/>
        <w:left w:val="none" w:sz="0" w:space="0" w:color="auto"/>
        <w:bottom w:val="none" w:sz="0" w:space="0" w:color="auto"/>
        <w:right w:val="none" w:sz="0" w:space="0" w:color="auto"/>
      </w:divBdr>
    </w:div>
    <w:div w:id="1412048164">
      <w:bodyDiv w:val="1"/>
      <w:marLeft w:val="0"/>
      <w:marRight w:val="0"/>
      <w:marTop w:val="0"/>
      <w:marBottom w:val="0"/>
      <w:divBdr>
        <w:top w:val="none" w:sz="0" w:space="0" w:color="auto"/>
        <w:left w:val="none" w:sz="0" w:space="0" w:color="auto"/>
        <w:bottom w:val="none" w:sz="0" w:space="0" w:color="auto"/>
        <w:right w:val="none" w:sz="0" w:space="0" w:color="auto"/>
      </w:divBdr>
    </w:div>
    <w:div w:id="1576281073">
      <w:bodyDiv w:val="1"/>
      <w:marLeft w:val="0"/>
      <w:marRight w:val="0"/>
      <w:marTop w:val="0"/>
      <w:marBottom w:val="0"/>
      <w:divBdr>
        <w:top w:val="none" w:sz="0" w:space="0" w:color="auto"/>
        <w:left w:val="none" w:sz="0" w:space="0" w:color="auto"/>
        <w:bottom w:val="none" w:sz="0" w:space="0" w:color="auto"/>
        <w:right w:val="none" w:sz="0" w:space="0" w:color="auto"/>
      </w:divBdr>
    </w:div>
    <w:div w:id="1633439194">
      <w:bodyDiv w:val="1"/>
      <w:marLeft w:val="0"/>
      <w:marRight w:val="0"/>
      <w:marTop w:val="0"/>
      <w:marBottom w:val="0"/>
      <w:divBdr>
        <w:top w:val="none" w:sz="0" w:space="0" w:color="auto"/>
        <w:left w:val="none" w:sz="0" w:space="0" w:color="auto"/>
        <w:bottom w:val="none" w:sz="0" w:space="0" w:color="auto"/>
        <w:right w:val="none" w:sz="0" w:space="0" w:color="auto"/>
      </w:divBdr>
    </w:div>
    <w:div w:id="206571168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oleObject" Target="embeddings/oleObject1.bin"/><Relationship Id="rId26" Type="http://schemas.openxmlformats.org/officeDocument/2006/relationships/image" Target="media/image8.wmf"/><Relationship Id="rId3" Type="http://schemas.openxmlformats.org/officeDocument/2006/relationships/customXml" Target="../customXml/item2.xml"/><Relationship Id="rId21" Type="http://schemas.openxmlformats.org/officeDocument/2006/relationships/image" Target="media/image5.png"/><Relationship Id="rId34" Type="http://schemas.microsoft.com/office/2011/relationships/people" Target="people.xml"/><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image" Target="media/image2.emf"/><Relationship Id="rId25" Type="http://schemas.openxmlformats.org/officeDocument/2006/relationships/oleObject" Target="embeddings/oleObject3.bin"/><Relationship Id="rId33"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oleObject" Target="embeddings/Microsoft_Visio_2003-2010_Drawing.vsd"/><Relationship Id="rId20" Type="http://schemas.openxmlformats.org/officeDocument/2006/relationships/image" Target="media/image4.jpeg"/><Relationship Id="rId29" Type="http://schemas.microsoft.com/office/2011/relationships/commentsExtended" Target="commentsExtended.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7.wmf"/><Relationship Id="rId32" Type="http://schemas.openxmlformats.org/officeDocument/2006/relationships/header" Target="header1.xml"/><Relationship Id="rId5" Type="http://schemas.openxmlformats.org/officeDocument/2006/relationships/customXml" Target="../customXml/item4.xml"/><Relationship Id="rId15" Type="http://schemas.openxmlformats.org/officeDocument/2006/relationships/image" Target="media/image1.emf"/><Relationship Id="rId23" Type="http://schemas.openxmlformats.org/officeDocument/2006/relationships/oleObject" Target="embeddings/oleObject2.bin"/><Relationship Id="rId28" Type="http://schemas.openxmlformats.org/officeDocument/2006/relationships/comments" Target="comments.xml"/><Relationship Id="rId10" Type="http://schemas.openxmlformats.org/officeDocument/2006/relationships/footnotes" Target="footnotes.xml"/><Relationship Id="rId19" Type="http://schemas.openxmlformats.org/officeDocument/2006/relationships/image" Target="media/image3.jpeg"/><Relationship Id="rId31" Type="http://schemas.microsoft.com/office/2018/08/relationships/commentsExtensible" Target="commentsExtensible.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image" Target="media/image6.wmf"/><Relationship Id="rId27" Type="http://schemas.openxmlformats.org/officeDocument/2006/relationships/oleObject" Target="embeddings/oleObject4.bin"/><Relationship Id="rId30" Type="http://schemas.microsoft.com/office/2016/09/relationships/commentsIds" Target="commentsIds.xml"/><Relationship Id="rId35"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edtlo\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EB28163D68FE8E4D9361964FDD814FC4" ma:contentTypeVersion="13" ma:contentTypeDescription="Create a new document." ma:contentTypeScope="" ma:versionID="559aef62f17770e141396177a96f5251">
  <xsd:schema xmlns:xsd="http://www.w3.org/2001/XMLSchema" xmlns:xs="http://www.w3.org/2001/XMLSchema" xmlns:p="http://schemas.microsoft.com/office/2006/metadata/properties" xmlns:ns3="ba37140e-f4c5-4a6c-a9b4-20a691ce6c8a" xmlns:ns4="cc9c437c-ae0c-4066-8d90-a0f7de786127" targetNamespace="http://schemas.microsoft.com/office/2006/metadata/properties" ma:root="true" ma:fieldsID="94100915555df08bee1b0f1df0c5081e" ns3:_="" ns4:_="">
    <xsd:import namespace="ba37140e-f4c5-4a6c-a9b4-20a691ce6c8a"/>
    <xsd:import namespace="cc9c437c-ae0c-4066-8d90-a0f7de786127"/>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Tags" minOccurs="0"/>
                <xsd:element ref="ns4:MediaServiceDateTaken" minOccurs="0"/>
                <xsd:element ref="ns4:MediaServiceOCR" minOccurs="0"/>
                <xsd:element ref="ns4:MediaServiceLocation" minOccurs="0"/>
                <xsd:element ref="ns4:MediaServiceEventHashCode" minOccurs="0"/>
                <xsd:element ref="ns4:MediaServiceGenerationTim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a37140e-f4c5-4a6c-a9b4-20a691ce6c8a"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element name="SharingHintHash" ma:index="10" nillable="true" ma:displayName="Sharing Hint Hash" ma:description=""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c9c437c-ae0c-4066-8d90-a0f7de786127" elementFormDefault="qualified">
    <xsd:import namespace="http://schemas.microsoft.com/office/2006/documentManagement/types"/>
    <xsd:import namespace="http://schemas.microsoft.com/office/infopath/2007/PartnerControls"/>
    <xsd:element name="MediaServiceMetadata" ma:index="11" nillable="true" ma:displayName="MediaServiceMetadata" ma:description="" ma:hidden="true" ma:internalName="MediaServiceMetadata" ma:readOnly="true">
      <xsd:simpleType>
        <xsd:restriction base="dms:Note"/>
      </xsd:simpleType>
    </xsd:element>
    <xsd:element name="MediaServiceFastMetadata" ma:index="12" nillable="true" ma:displayName="MediaServiceFastMetadata" ma:description="" ma:hidden="true" ma:internalName="MediaServiceFastMetadata" ma:readOnly="true">
      <xsd:simpleType>
        <xsd:restriction base="dms:Note"/>
      </xsd:simpleType>
    </xsd:element>
    <xsd:element name="MediaServiceAutoTags" ma:index="13" nillable="true" ma:displayName="MediaServiceAutoTags" ma:description="" ma:internalName="MediaServiceAutoTags" ma:readOnly="true">
      <xsd:simpleType>
        <xsd:restriction base="dms:Text"/>
      </xsd:simpleType>
    </xsd:element>
    <xsd:element name="MediaServiceDateTaken" ma:index="14" nillable="true" ma:displayName="MediaServiceDateTaken" ma:description="" ma:hidden="true" ma:internalName="MediaServiceDateTaken" ma:readOnly="true">
      <xsd:simpleType>
        <xsd:restriction base="dms:Text"/>
      </xsd:simpleType>
    </xsd:element>
    <xsd:element name="MediaServiceOCR" ma:index="15" nillable="true" ma:displayName="MediaServiceOCR" ma:internalName="MediaServiceOCR" ma:readOnly="true">
      <xsd:simpleType>
        <xsd:restriction base="dms:Note">
          <xsd:maxLength value="255"/>
        </xsd:restriction>
      </xsd:simpleType>
    </xsd:element>
    <xsd:element name="MediaServiceLocation" ma:index="16" nillable="true" ma:displayName="MediaServiceLocation" ma:internalName="MediaServiceLocation"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FB92593-2619-4946-817A-901E49B6C6F1}">
  <ds:schemaRefs>
    <ds:schemaRef ds:uri="http://schemas.microsoft.com/sharepoint/v3/contenttype/forms"/>
  </ds:schemaRefs>
</ds:datastoreItem>
</file>

<file path=customXml/itemProps2.xml><?xml version="1.0" encoding="utf-8"?>
<ds:datastoreItem xmlns:ds="http://schemas.openxmlformats.org/officeDocument/2006/customXml" ds:itemID="{B40FFE24-6470-4AB1-BEC1-9AF99EE9D6CF}">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86591566-9234-4E92-95B0-FE851159BD3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a37140e-f4c5-4a6c-a9b4-20a691ce6c8a"/>
    <ds:schemaRef ds:uri="cc9c437c-ae0c-4066-8d90-a0f7de78612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6ACF97AF-1C35-4F9E-81C1-3E9A1515BAF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TotalTime>
  <Pages>9</Pages>
  <Words>2711</Words>
  <Characters>15459</Characters>
  <Application>Microsoft Office Word</Application>
  <DocSecurity>0</DocSecurity>
  <Lines>128</Lines>
  <Paragraphs>36</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8134</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Richard Bradbury (revisions)</cp:lastModifiedBy>
  <cp:revision>3</cp:revision>
  <cp:lastPrinted>1900-01-01T08:00:00Z</cp:lastPrinted>
  <dcterms:created xsi:type="dcterms:W3CDTF">2021-04-01T18:33:00Z</dcterms:created>
  <dcterms:modified xsi:type="dcterms:W3CDTF">2021-04-08T20: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4</vt:lpwstr>
  </property>
  <property fmtid="{D5CDD505-2E9C-101B-9397-08002B2CF9AE}" pid="3" name="MtgSeq">
    <vt:lpwstr>107</vt:lpwstr>
  </property>
  <property fmtid="{D5CDD505-2E9C-101B-9397-08002B2CF9AE}" pid="4" name="Location">
    <vt:lpwstr>Wroclaw</vt:lpwstr>
  </property>
  <property fmtid="{D5CDD505-2E9C-101B-9397-08002B2CF9AE}" pid="5" name="Country">
    <vt:lpwstr>Poland</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26.348</vt:lpwstr>
  </property>
  <property fmtid="{D5CDD505-2E9C-101B-9397-08002B2CF9AE}" pid="10" name="Cr#">
    <vt:lpwstr>&lt;CR#&gt;</vt:lpwstr>
  </property>
  <property fmtid="{D5CDD505-2E9C-101B-9397-08002B2CF9AE}" pid="11" name="Revision">
    <vt:lpwstr>-</vt:lpwstr>
  </property>
  <property fmtid="{D5CDD505-2E9C-101B-9397-08002B2CF9AE}" pid="12" name="Version">
    <vt:lpwstr>16.2.0</vt:lpwstr>
  </property>
  <property fmtid="{D5CDD505-2E9C-101B-9397-08002B2CF9AE}" pid="13" name="SourceIfWg">
    <vt:lpwstr>ENENSYS</vt:lpwstr>
  </property>
  <property fmtid="{D5CDD505-2E9C-101B-9397-08002B2CF9AE}" pid="14" name="SourceIfTsg">
    <vt:lpwstr>SA4</vt:lpwstr>
  </property>
  <property fmtid="{D5CDD505-2E9C-101B-9397-08002B2CF9AE}" pid="15" name="RelatedWis">
    <vt:lpwstr>DAHOE</vt:lpwstr>
  </property>
  <property fmtid="{D5CDD505-2E9C-101B-9397-08002B2CF9AE}" pid="16" name="Cat">
    <vt:lpwstr>B</vt:lpwstr>
  </property>
  <property fmtid="{D5CDD505-2E9C-101B-9397-08002B2CF9AE}" pid="17" name="ResDate">
    <vt:lpwstr>&lt;Res_date&gt;</vt:lpwstr>
  </property>
  <property fmtid="{D5CDD505-2E9C-101B-9397-08002B2CF9AE}" pid="18" name="Release">
    <vt:lpwstr>16</vt:lpwstr>
  </property>
  <property fmtid="{D5CDD505-2E9C-101B-9397-08002B2CF9AE}" pid="19" name="CrTitle">
    <vt:lpwstr>&lt;Title&gt;</vt:lpwstr>
  </property>
  <property fmtid="{D5CDD505-2E9C-101B-9397-08002B2CF9AE}" pid="20" name="MtgTitle">
    <vt:lpwstr> </vt:lpwstr>
  </property>
  <property fmtid="{D5CDD505-2E9C-101B-9397-08002B2CF9AE}" pid="21" name="ContentTypeId">
    <vt:lpwstr>0x010100EB28163D68FE8E4D9361964FDD814FC4</vt:lpwstr>
  </property>
</Properties>
</file>